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8E024F">
        <w:rPr>
          <w:rFonts w:ascii="宋体" w:hint="eastAsia"/>
          <w:b/>
          <w:w w:val="99"/>
          <w:kern w:val="0"/>
          <w:sz w:val="28"/>
          <w:szCs w:val="28"/>
          <w:fitText w:val="1686" w:id="1707864582"/>
        </w:rPr>
        <w:t>论文提交日</w:t>
      </w:r>
      <w:r w:rsidRPr="008E024F">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8E024F">
        <w:rPr>
          <w:rFonts w:ascii="宋体" w:hint="eastAsia"/>
          <w:b/>
          <w:w w:val="99"/>
          <w:kern w:val="0"/>
          <w:sz w:val="28"/>
          <w:szCs w:val="28"/>
          <w:fitText w:val="1686" w:id="1707864583"/>
        </w:rPr>
        <w:t>论文答辩日</w:t>
      </w:r>
      <w:r w:rsidRPr="008E024F">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8E024F">
        <w:rPr>
          <w:rFonts w:ascii="宋体" w:hint="eastAsia"/>
          <w:b/>
          <w:w w:val="99"/>
          <w:kern w:val="0"/>
          <w:sz w:val="28"/>
          <w:szCs w:val="28"/>
          <w:fitText w:val="1686" w:id="1707864584"/>
        </w:rPr>
        <w:t>学位授予单</w:t>
      </w:r>
      <w:r w:rsidRPr="008E024F">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175A6F">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175A6F">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175A6F">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175A6F">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175A6F">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175A6F">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175A6F">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175A6F">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175A6F">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175A6F">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175A6F">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175A6F">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175A6F">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175A6F">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175A6F">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175A6F">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175A6F">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175A6F">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175A6F">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175A6F">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175A6F">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175A6F">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175A6F">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175A6F">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175A6F">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35pt;height:250.4pt" o:ole="">
            <v:imagedata r:id="rId23" o:title=""/>
          </v:shape>
          <o:OLEObject Type="Embed" ProgID="Visio.Drawing.15" ShapeID="_x0000_i1025" DrawAspect="Content" ObjectID="_1619679841"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57F726B">
            <wp:extent cx="4686254" cy="4701653"/>
            <wp:effectExtent l="0" t="0" r="63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95966" cy="4711397"/>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w:t>
      </w:r>
      <w:r w:rsidR="00BF52EB">
        <w:rPr>
          <w:rFonts w:hint="eastAsia"/>
        </w:rPr>
        <w:lastRenderedPageBreak/>
        <w:t>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lastRenderedPageBreak/>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lastRenderedPageBreak/>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2pt;height:218.7pt" o:ole="">
            <v:imagedata r:id="rId29" o:title=""/>
          </v:shape>
          <o:OLEObject Type="Embed" ProgID="Visio.Drawing.15" ShapeID="_x0000_i1026" DrawAspect="Content" ObjectID="_1619679842"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175A6F" w:rsidP="0064358A">
            <w:pPr>
              <w:widowControl/>
              <w:jc w:val="center"/>
              <w:rPr>
                <w:rFonts w:ascii="等线" w:eastAsia="等线" w:hAnsi="等线" w:cs="宋体"/>
                <w:color w:val="000000"/>
                <w:kern w:val="0"/>
                <w:sz w:val="22"/>
                <w:szCs w:val="22"/>
              </w:rPr>
            </w:pPr>
            <w:hyperlink r:id="rId32"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175A6F" w:rsidP="0064358A">
            <w:pPr>
              <w:widowControl/>
              <w:jc w:val="center"/>
              <w:rPr>
                <w:rFonts w:ascii="等线" w:eastAsia="等线" w:hAnsi="等线" w:cs="宋体"/>
                <w:color w:val="000000"/>
                <w:kern w:val="0"/>
                <w:sz w:val="22"/>
                <w:szCs w:val="22"/>
              </w:rPr>
            </w:pPr>
            <w:hyperlink r:id="rId33"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175A6F" w:rsidP="0064358A">
            <w:pPr>
              <w:widowControl/>
              <w:jc w:val="center"/>
              <w:rPr>
                <w:rFonts w:ascii="等线" w:eastAsia="等线" w:hAnsi="等线" w:cs="宋体"/>
                <w:color w:val="000000"/>
                <w:kern w:val="0"/>
                <w:sz w:val="22"/>
                <w:szCs w:val="22"/>
              </w:rPr>
            </w:pPr>
            <w:hyperlink r:id="rId34"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175A6F" w:rsidP="0064358A">
            <w:pPr>
              <w:widowControl/>
              <w:jc w:val="center"/>
              <w:rPr>
                <w:rFonts w:ascii="等线" w:eastAsia="等线" w:hAnsi="等线" w:cs="宋体"/>
                <w:color w:val="000000"/>
                <w:kern w:val="0"/>
                <w:sz w:val="22"/>
                <w:szCs w:val="22"/>
              </w:rPr>
            </w:pPr>
            <w:hyperlink r:id="rId35"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175A6F" w:rsidP="0064358A">
            <w:pPr>
              <w:widowControl/>
              <w:jc w:val="center"/>
              <w:rPr>
                <w:rFonts w:ascii="等线" w:eastAsia="等线" w:hAnsi="等线" w:cs="宋体"/>
                <w:color w:val="000000"/>
                <w:kern w:val="0"/>
                <w:sz w:val="22"/>
                <w:szCs w:val="22"/>
              </w:rPr>
            </w:pPr>
            <w:hyperlink r:id="rId36"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175A6F" w:rsidP="0064358A">
            <w:pPr>
              <w:widowControl/>
              <w:jc w:val="center"/>
              <w:rPr>
                <w:rFonts w:ascii="等线" w:eastAsia="等线" w:hAnsi="等线" w:cs="宋体"/>
                <w:color w:val="000000"/>
                <w:kern w:val="0"/>
                <w:sz w:val="22"/>
                <w:szCs w:val="22"/>
              </w:rPr>
            </w:pPr>
            <w:hyperlink r:id="rId37"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5F51B23C"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E20933">
        <w:rPr>
          <w:rFonts w:hint="eastAsia"/>
          <w:bCs/>
          <w:sz w:val="24"/>
          <w:szCs w:val="24"/>
        </w:rPr>
        <w:t>，以下时计算节点</w:t>
      </w:r>
      <w:r w:rsidR="00E20933">
        <w:rPr>
          <w:rFonts w:hint="eastAsia"/>
          <w:bCs/>
          <w:sz w:val="24"/>
          <w:szCs w:val="24"/>
        </w:rPr>
        <w:t>s</w:t>
      </w:r>
      <w:r w:rsidR="00E20933">
        <w:rPr>
          <w:bCs/>
          <w:sz w:val="24"/>
          <w:szCs w:val="24"/>
        </w:rPr>
        <w:t>tatus</w:t>
      </w:r>
      <w:r w:rsidR="00E20933">
        <w:rPr>
          <w:rFonts w:hint="eastAsia"/>
          <w:bCs/>
          <w:sz w:val="24"/>
          <w:szCs w:val="24"/>
        </w:rPr>
        <w:t>字段属性。</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1">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FF7DAB">
        <w:trPr>
          <w:trHeight w:val="274"/>
        </w:trPr>
        <w:tc>
          <w:tcPr>
            <w:tcW w:w="9179" w:type="dxa"/>
          </w:tcPr>
          <w:p w14:paraId="466DFFB2" w14:textId="77777777" w:rsidR="00AA77AC" w:rsidRDefault="00AA77AC" w:rsidP="00FF7DAB">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FF7DAB">
            <w:r>
              <w:t xml:space="preserve">        if (instance == null) {</w:t>
            </w:r>
          </w:p>
          <w:p w14:paraId="189B7010" w14:textId="77777777" w:rsidR="00AA77AC" w:rsidRDefault="00AA77AC" w:rsidP="00FF7DAB">
            <w:r>
              <w:t xml:space="preserve">            instance = new </w:t>
            </w:r>
            <w:proofErr w:type="spellStart"/>
            <w:proofErr w:type="gramStart"/>
            <w:r>
              <w:t>LeaderTasksSender</w:t>
            </w:r>
            <w:proofErr w:type="spellEnd"/>
            <w:r>
              <w:t>(</w:t>
            </w:r>
            <w:proofErr w:type="gramEnd"/>
            <w:r>
              <w:t>);</w:t>
            </w:r>
          </w:p>
          <w:p w14:paraId="1E26E5FD" w14:textId="77777777" w:rsidR="00AA77AC" w:rsidRDefault="00AA77AC" w:rsidP="00FF7DAB">
            <w:r>
              <w:t xml:space="preserve">            </w:t>
            </w:r>
            <w:proofErr w:type="spellStart"/>
            <w:proofErr w:type="gramStart"/>
            <w:r>
              <w:t>instance.start</w:t>
            </w:r>
            <w:proofErr w:type="spellEnd"/>
            <w:proofErr w:type="gramEnd"/>
            <w:r>
              <w:t>();</w:t>
            </w:r>
          </w:p>
          <w:p w14:paraId="5551DC06" w14:textId="77777777" w:rsidR="00AA77AC" w:rsidRDefault="00AA77AC" w:rsidP="00FF7DAB">
            <w:r>
              <w:t xml:space="preserve">        }</w:t>
            </w:r>
          </w:p>
          <w:p w14:paraId="4072A61A" w14:textId="77777777" w:rsidR="00AA77AC" w:rsidRDefault="00AA77AC" w:rsidP="00FF7DAB">
            <w:r>
              <w:t xml:space="preserve">        return instance;</w:t>
            </w:r>
          </w:p>
          <w:p w14:paraId="095AF7B5" w14:textId="77777777" w:rsidR="00AA77AC" w:rsidRDefault="00AA77AC" w:rsidP="00FF7DAB">
            <w:r>
              <w:t xml:space="preserve">  }</w:t>
            </w:r>
          </w:p>
        </w:tc>
      </w:tr>
    </w:tbl>
    <w:p w14:paraId="577260D7" w14:textId="3ABFFCF4" w:rsidR="00E841A3" w:rsidRPr="00E841A3" w:rsidRDefault="00AA77AC" w:rsidP="00AA77AC">
      <w:pPr>
        <w:tabs>
          <w:tab w:val="left" w:pos="3084"/>
        </w:tabs>
        <w:ind w:firstLineChars="1000" w:firstLine="2400"/>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03B76BF8"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53163F56" w14:textId="77777777" w:rsidR="00192F35" w:rsidRDefault="00192F35" w:rsidP="00192F35">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p>
    <w:tbl>
      <w:tblPr>
        <w:tblW w:w="9067" w:type="dxa"/>
        <w:tblInd w:w="113" w:type="dxa"/>
        <w:tblLook w:val="04A0" w:firstRow="1" w:lastRow="0" w:firstColumn="1" w:lastColumn="0" w:noHBand="0" w:noVBand="1"/>
      </w:tblPr>
      <w:tblGrid>
        <w:gridCol w:w="6180"/>
        <w:gridCol w:w="2887"/>
      </w:tblGrid>
      <w:tr w:rsidR="00192F35" w:rsidRPr="00CF7208" w14:paraId="39FC626A" w14:textId="77777777" w:rsidTr="00FF7DAB">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788A6E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7077AB88"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192F35" w:rsidRPr="00CF7208" w14:paraId="5C075CEE"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2584677"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F94016C"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192F35" w:rsidRPr="00CF7208" w14:paraId="5D5BD93B"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185085B"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079E4222"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192F35" w:rsidRPr="00CF7208" w14:paraId="2F76DD42"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7A9A63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32598603"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192F35" w:rsidRPr="00CF7208" w14:paraId="17A80208"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E130158"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lastRenderedPageBreak/>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3A277B0A"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192F35" w:rsidRPr="00CF7208" w14:paraId="1F2BFC87"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362A6C1"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1AA3F649"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192F35" w:rsidRPr="00CF7208" w14:paraId="7C029EC6"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5838EBF"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53082F12"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192F35" w:rsidRPr="00CF7208" w14:paraId="1D545E9E"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B921EF3"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7FB9FE0E"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192F35" w:rsidRPr="00CF7208" w14:paraId="1420EA01"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8BE8CDE"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512F06B3"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192F35" w:rsidRPr="00CF7208" w14:paraId="4D003AE5"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DBDEE3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0A67D919"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192F35" w:rsidRPr="00CF7208" w14:paraId="10926721"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CE0407B"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621667A1"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192F35" w:rsidRPr="00CF7208" w14:paraId="4B965B1B"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B8B1615"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01DB0D35"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192F35" w:rsidRPr="00CF7208" w14:paraId="5E7BA973"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6232052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33FBD08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192F35" w:rsidRPr="00CF7208" w14:paraId="0EDD2063"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9209BE2"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030917A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192F35" w:rsidRPr="00CF7208" w14:paraId="74AC0408" w14:textId="77777777" w:rsidTr="00FF7DAB">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4302AB7" w14:textId="77777777" w:rsidR="00192F35" w:rsidRPr="00CF7208" w:rsidRDefault="00192F35" w:rsidP="00FF7DAB">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56E39A87" w14:textId="77777777" w:rsidR="00192F35" w:rsidRPr="00CF7208" w:rsidRDefault="00192F35" w:rsidP="00FF7DAB">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1800003F" w14:textId="3A19F842" w:rsidR="00192F35" w:rsidRDefault="00192F35" w:rsidP="00245088">
      <w:pPr>
        <w:ind w:left="2100" w:firstLine="420"/>
      </w:pPr>
      <w:r>
        <w:rPr>
          <w:rFonts w:hint="eastAsia"/>
          <w:sz w:val="24"/>
        </w:rPr>
        <w:t>表</w:t>
      </w:r>
      <w:r>
        <w:rPr>
          <w:rFonts w:hint="eastAsia"/>
          <w:sz w:val="24"/>
        </w:rPr>
        <w:t>4-24:</w:t>
      </w:r>
      <w:r w:rsidRPr="00EF778F">
        <w:t xml:space="preserve"> </w:t>
      </w:r>
      <w:r>
        <w:t>T</w:t>
      </w:r>
      <w:r>
        <w:rPr>
          <w:rFonts w:hint="eastAsia"/>
        </w:rPr>
        <w:t>ask</w:t>
      </w:r>
      <w:r>
        <w:rPr>
          <w:rFonts w:hint="eastAsia"/>
        </w:rPr>
        <w:t>属性标识</w:t>
      </w:r>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lastRenderedPageBreak/>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t>}</w:t>
            </w:r>
          </w:p>
        </w:tc>
      </w:tr>
    </w:tbl>
    <w:p w14:paraId="3C86FB4E" w14:textId="1BE6B31D" w:rsidR="00A627F2" w:rsidRPr="00D57E90" w:rsidRDefault="00D57E90" w:rsidP="00D57E90">
      <w:pPr>
        <w:ind w:left="1680" w:firstLine="420"/>
      </w:pPr>
      <w:r>
        <w:rPr>
          <w:rFonts w:hint="eastAsia"/>
          <w:sz w:val="24"/>
        </w:rPr>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lastRenderedPageBreak/>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r>
              <w:t xml:space="preserve"> }</w:t>
            </w:r>
          </w:p>
        </w:tc>
      </w:tr>
    </w:tbl>
    <w:p w14:paraId="4C492F5A" w14:textId="229D4F7F" w:rsidR="009A099E" w:rsidRPr="009A099E" w:rsidRDefault="009A099E" w:rsidP="009A099E">
      <w:pPr>
        <w:ind w:left="1680" w:firstLine="420"/>
      </w:pPr>
      <w:r>
        <w:rPr>
          <w:rFonts w:hint="eastAsia"/>
          <w:sz w:val="24"/>
        </w:rPr>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 xml:space="preserve">(DEF._AGENTS, </w:t>
            </w:r>
            <w:proofErr w:type="spellStart"/>
            <w:r>
              <w:t>agentList</w:t>
            </w:r>
            <w:proofErr w:type="spellEnd"/>
            <w:r>
              <w:t>);</w:t>
            </w:r>
          </w:p>
          <w:p w14:paraId="13AFE816" w14:textId="0E9BC988" w:rsidR="00776534" w:rsidRDefault="00776534" w:rsidP="00776534">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r>
              <w:t xml:space="preserve"> </w:t>
            </w:r>
            <w:r w:rsidR="008A3B74">
              <w:t xml:space="preserve">   </w:t>
            </w:r>
            <w:r>
              <w:t>}</w:t>
            </w:r>
          </w:p>
        </w:tc>
      </w:tr>
    </w:tbl>
    <w:p w14:paraId="19C51E34" w14:textId="1C6D5AE5"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2A44D6AA" w14:textId="7211E6EC" w:rsidR="008B6400" w:rsidRDefault="008B6400" w:rsidP="008B6400">
      <w:proofErr w:type="spellStart"/>
      <w:r>
        <w:t>reorderAgentLis</w:t>
      </w:r>
      <w:r>
        <w:rPr>
          <w:rFonts w:hint="eastAsia"/>
        </w:rPr>
        <w:t>t</w:t>
      </w:r>
      <w:proofErr w:type="spellEnd"/>
      <w:r>
        <w:rPr>
          <w:rFonts w:hint="eastAsia"/>
        </w:rPr>
        <w:t>是对</w:t>
      </w:r>
      <w:r>
        <w:rPr>
          <w:rFonts w:hint="eastAsia"/>
        </w:rPr>
        <w:t>a</w:t>
      </w:r>
      <w:r>
        <w:t>ge</w:t>
      </w:r>
      <w:r>
        <w:rPr>
          <w:rFonts w:hint="eastAsia"/>
        </w:rPr>
        <w:t>nt</w:t>
      </w:r>
      <w:r>
        <w:rPr>
          <w:rFonts w:hint="eastAsia"/>
        </w:rPr>
        <w:t>按照</w:t>
      </w:r>
      <w:proofErr w:type="spellStart"/>
      <w:r>
        <w:rPr>
          <w:rFonts w:hint="eastAsia"/>
        </w:rPr>
        <w:t>l</w:t>
      </w:r>
      <w:r>
        <w:t>eftLoads</w:t>
      </w:r>
      <w:proofErr w:type="spellEnd"/>
      <w:r>
        <w:rPr>
          <w:rFonts w:hint="eastAsia"/>
        </w:rPr>
        <w:t>剩余负载进行排序的函数，其原型如下</w:t>
      </w:r>
    </w:p>
    <w:tbl>
      <w:tblPr>
        <w:tblStyle w:val="aff2"/>
        <w:tblW w:w="0" w:type="auto"/>
        <w:tblInd w:w="108" w:type="dxa"/>
        <w:tblLook w:val="04A0" w:firstRow="1" w:lastRow="0" w:firstColumn="1" w:lastColumn="0" w:noHBand="0" w:noVBand="1"/>
      </w:tblPr>
      <w:tblGrid>
        <w:gridCol w:w="9179"/>
      </w:tblGrid>
      <w:tr w:rsidR="00D54B85" w14:paraId="3B8E3CB9" w14:textId="77777777" w:rsidTr="00D54B85">
        <w:tc>
          <w:tcPr>
            <w:tcW w:w="9179" w:type="dxa"/>
          </w:tcPr>
          <w:p w14:paraId="05886927" w14:textId="77777777" w:rsidR="00D54B85" w:rsidRDefault="00D54B85" w:rsidP="00D54B85">
            <w:r>
              <w:t xml:space="preserve">private void </w:t>
            </w:r>
            <w:proofErr w:type="spellStart"/>
            <w:proofErr w:type="gramStart"/>
            <w:r>
              <w:t>reorderAgentList</w:t>
            </w:r>
            <w:proofErr w:type="spellEnd"/>
            <w:r>
              <w:t>(</w:t>
            </w:r>
            <w:proofErr w:type="gramEnd"/>
            <w:r>
              <w:t xml:space="preserve">List&lt;Document&gt; </w:t>
            </w:r>
            <w:proofErr w:type="spellStart"/>
            <w:r>
              <w:t>agentList</w:t>
            </w:r>
            <w:proofErr w:type="spellEnd"/>
            <w:r>
              <w:t>) {</w:t>
            </w:r>
          </w:p>
          <w:p w14:paraId="5D36A135" w14:textId="77777777" w:rsidR="00D54B85" w:rsidRDefault="00D54B85" w:rsidP="00D54B85">
            <w:r>
              <w:t xml:space="preserve">        if (</w:t>
            </w:r>
            <w:proofErr w:type="spellStart"/>
            <w:r>
              <w:t>agentList.size</w:t>
            </w:r>
            <w:proofErr w:type="spellEnd"/>
            <w:r>
              <w:t>() &gt;= 2) {</w:t>
            </w:r>
          </w:p>
          <w:p w14:paraId="13D35642" w14:textId="77777777" w:rsidR="00D54B85" w:rsidRDefault="00D54B85" w:rsidP="00D54B85">
            <w:r>
              <w:t xml:space="preserve">            </w:t>
            </w:r>
            <w:proofErr w:type="spellStart"/>
            <w:r>
              <w:t>agentList.sort</w:t>
            </w:r>
            <w:proofErr w:type="spellEnd"/>
            <w:r>
              <w:t xml:space="preserve">(new </w:t>
            </w:r>
            <w:proofErr w:type="gramStart"/>
            <w:r>
              <w:t>Comparator(</w:t>
            </w:r>
            <w:proofErr w:type="gramEnd"/>
            <w:r>
              <w:t>) {</w:t>
            </w:r>
          </w:p>
          <w:p w14:paraId="2DA0D9F3" w14:textId="77777777" w:rsidR="00D54B85" w:rsidRDefault="00D54B85" w:rsidP="00D54B85">
            <w:r>
              <w:t xml:space="preserve">                @Override</w:t>
            </w:r>
          </w:p>
          <w:p w14:paraId="0ED60D0E" w14:textId="77777777" w:rsidR="00D54B85" w:rsidRDefault="00D54B85" w:rsidP="00D54B85">
            <w:r>
              <w:t xml:space="preserve">                public int </w:t>
            </w:r>
            <w:proofErr w:type="gramStart"/>
            <w:r>
              <w:t>compare(</w:t>
            </w:r>
            <w:proofErr w:type="gramEnd"/>
            <w:r>
              <w:t>Object o1, Object o2) {</w:t>
            </w:r>
          </w:p>
          <w:p w14:paraId="44BF9A64" w14:textId="77777777" w:rsidR="00D54B85" w:rsidRDefault="00D54B85" w:rsidP="00D54B85">
            <w:r>
              <w:t xml:space="preserve">                    int l1 = </w:t>
            </w:r>
            <w:proofErr w:type="spellStart"/>
            <w:r>
              <w:t>Docat.getInteger</w:t>
            </w:r>
            <w:proofErr w:type="spellEnd"/>
            <w:r>
              <w:t>((Document) o1, DEF._LEFT_LOADS);</w:t>
            </w:r>
          </w:p>
          <w:p w14:paraId="0592D309" w14:textId="77777777" w:rsidR="00D54B85" w:rsidRDefault="00D54B85" w:rsidP="00D54B85">
            <w:r>
              <w:t xml:space="preserve">                    int l2 = </w:t>
            </w:r>
            <w:proofErr w:type="spellStart"/>
            <w:r>
              <w:t>Docat.getInteger</w:t>
            </w:r>
            <w:proofErr w:type="spellEnd"/>
            <w:r>
              <w:t>((Document) o2, DEF._LEFT_LOADS);</w:t>
            </w:r>
          </w:p>
          <w:p w14:paraId="6CB6B88A" w14:textId="77777777" w:rsidR="00D54B85" w:rsidRDefault="00D54B85" w:rsidP="00D54B85">
            <w:r>
              <w:t xml:space="preserve">                    if (l1 &gt; l2) {</w:t>
            </w:r>
          </w:p>
          <w:p w14:paraId="38D26FC8" w14:textId="77777777" w:rsidR="00D54B85" w:rsidRDefault="00D54B85" w:rsidP="00D54B85">
            <w:r>
              <w:t xml:space="preserve">                        return -1;</w:t>
            </w:r>
          </w:p>
          <w:p w14:paraId="7C1729FD" w14:textId="77777777" w:rsidR="00D54B85" w:rsidRDefault="00D54B85" w:rsidP="00D54B85">
            <w:r>
              <w:t xml:space="preserve">                    } else if (l1 == l2) {</w:t>
            </w:r>
          </w:p>
          <w:p w14:paraId="1FB2C30D" w14:textId="77777777" w:rsidR="00D54B85" w:rsidRDefault="00D54B85" w:rsidP="00D54B85">
            <w:r>
              <w:t xml:space="preserve">                        return 0;</w:t>
            </w:r>
          </w:p>
          <w:p w14:paraId="27F1922E" w14:textId="77777777" w:rsidR="00D54B85" w:rsidRDefault="00D54B85" w:rsidP="00D54B85">
            <w:r>
              <w:t xml:space="preserve">                    } else {</w:t>
            </w:r>
          </w:p>
          <w:p w14:paraId="7981BAFC" w14:textId="77777777" w:rsidR="00D54B85" w:rsidRDefault="00D54B85" w:rsidP="00D54B85">
            <w:r>
              <w:t xml:space="preserve">                        return 1;</w:t>
            </w:r>
          </w:p>
          <w:p w14:paraId="00EF524F" w14:textId="77777777" w:rsidR="00D54B85" w:rsidRDefault="00D54B85" w:rsidP="00D54B85">
            <w:r>
              <w:t xml:space="preserve">                    }</w:t>
            </w:r>
          </w:p>
          <w:p w14:paraId="78353E71" w14:textId="77777777" w:rsidR="00D54B85" w:rsidRDefault="00D54B85" w:rsidP="00D54B85">
            <w:r>
              <w:t xml:space="preserve">                }</w:t>
            </w:r>
          </w:p>
          <w:p w14:paraId="2DA97987" w14:textId="77777777" w:rsidR="00D54B85" w:rsidRDefault="00D54B85" w:rsidP="00D54B85">
            <w:r>
              <w:t xml:space="preserve">            });</w:t>
            </w:r>
          </w:p>
          <w:p w14:paraId="59A7F474" w14:textId="77777777" w:rsidR="00D54B85" w:rsidRDefault="00D54B85" w:rsidP="00D54B85">
            <w:r>
              <w:t xml:space="preserve">        }</w:t>
            </w:r>
          </w:p>
          <w:p w14:paraId="44C7AEEB" w14:textId="1B59D9C3" w:rsidR="00D54B85" w:rsidRDefault="00D54B85" w:rsidP="00D54B85">
            <w:r>
              <w:t xml:space="preserve">    }</w:t>
            </w:r>
          </w:p>
        </w:tc>
      </w:tr>
    </w:tbl>
    <w:p w14:paraId="433827B1" w14:textId="56A2FC5E" w:rsidR="00927D75" w:rsidRDefault="00927D75" w:rsidP="00927D75">
      <w:r>
        <w:rPr>
          <w:rFonts w:hint="eastAsia"/>
        </w:rPr>
        <w:lastRenderedPageBreak/>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pPr>
            <w:r>
              <w:t xml:space="preserve">    }</w:t>
            </w:r>
          </w:p>
        </w:tc>
      </w:tr>
    </w:tbl>
    <w:p w14:paraId="5112B75C" w14:textId="16B3044D" w:rsidR="00F62BC7" w:rsidRPr="004F1180" w:rsidRDefault="00284737" w:rsidP="004F1180">
      <w:pPr>
        <w:ind w:left="1680" w:firstLine="420"/>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r>
              <w:t>}</w:t>
            </w:r>
          </w:p>
        </w:tc>
      </w:tr>
    </w:tbl>
    <w:p w14:paraId="35D89992" w14:textId="7D5C7675" w:rsidR="00D47A54" w:rsidRPr="004F1180" w:rsidRDefault="00D47A54" w:rsidP="00D47A54">
      <w:pPr>
        <w:ind w:left="1680" w:firstLine="420"/>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lastRenderedPageBreak/>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xml:space="preserve">, </w:t>
            </w:r>
            <w:proofErr w:type="spellStart"/>
            <w:r>
              <w:t>solverItem</w:t>
            </w:r>
            <w:proofErr w:type="spellEnd"/>
            <w:r>
              <w:t xml:space="preserve">, </w:t>
            </w:r>
            <w:proofErr w:type="spellStart"/>
            <w:r>
              <w:t>agentItem</w:t>
            </w:r>
            <w:proofErr w:type="spellEnd"/>
            <w:r>
              <w:t>);</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r>
              <w:t xml:space="preserve">     return count;</w:t>
            </w:r>
          </w:p>
        </w:tc>
      </w:tr>
    </w:tbl>
    <w:p w14:paraId="2DAFCF95" w14:textId="4AFA62F6" w:rsidR="00E0383C" w:rsidRPr="00D47A54" w:rsidRDefault="00182F05" w:rsidP="00CF0511">
      <w:pPr>
        <w:tabs>
          <w:tab w:val="left" w:pos="3084"/>
        </w:tabs>
        <w:ind w:firstLineChars="1000" w:firstLine="2400"/>
      </w:pPr>
      <w:r>
        <w:rPr>
          <w:rFonts w:hint="eastAsia"/>
          <w:sz w:val="24"/>
        </w:rPr>
        <w:lastRenderedPageBreak/>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2">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t>图</w:t>
      </w:r>
      <w:r w:rsidRPr="005C0CA8">
        <w:rPr>
          <w:rFonts w:hint="eastAsia"/>
          <w:sz w:val="24"/>
        </w:rPr>
        <w:t xml:space="preserve"> </w:t>
      </w:r>
      <w:r>
        <w:rPr>
          <w:rFonts w:hint="eastAsia"/>
          <w:sz w:val="24"/>
        </w:rPr>
        <w:t>3.2:</w:t>
      </w:r>
      <w:r>
        <w:rPr>
          <w:sz w:val="24"/>
        </w:rPr>
        <w:t xml:space="preserve"> </w:t>
      </w:r>
      <w:proofErr w:type="spellStart"/>
      <w:r>
        <w:t>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14DB2CE0"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lastRenderedPageBreak/>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pPr>
            <w:r>
              <w:t xml:space="preserve">    }</w:t>
            </w:r>
          </w:p>
        </w:tc>
      </w:tr>
    </w:tbl>
    <w:p w14:paraId="6F160FE2" w14:textId="33F9C41A" w:rsidR="00977FEB" w:rsidRDefault="00977FEB" w:rsidP="00977FEB">
      <w:pPr>
        <w:tabs>
          <w:tab w:val="left" w:pos="3084"/>
        </w:tabs>
        <w:ind w:firstLineChars="1000" w:firstLine="2400"/>
      </w:pPr>
      <w:r>
        <w:rPr>
          <w:rFonts w:hint="eastAsia"/>
          <w:sz w:val="24"/>
        </w:rPr>
        <w:t>表</w:t>
      </w:r>
      <w:r>
        <w:rPr>
          <w:rFonts w:hint="eastAsia"/>
          <w:sz w:val="24"/>
        </w:rPr>
        <w:t>4-</w:t>
      </w:r>
      <w:r>
        <w:rPr>
          <w:sz w:val="24"/>
        </w:rPr>
        <w:t>1</w:t>
      </w:r>
      <w:r>
        <w:rPr>
          <w:rFonts w:hint="eastAsia"/>
          <w:sz w:val="24"/>
        </w:rPr>
        <w:t>4:</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pPr>
            <w:r>
              <w:rPr>
                <w:rFonts w:hint="eastAsia"/>
              </w:rPr>
              <w:t>}</w:t>
            </w:r>
          </w:p>
        </w:tc>
      </w:tr>
    </w:tbl>
    <w:p w14:paraId="09417677" w14:textId="2D9A9252" w:rsidR="00341CE1" w:rsidRDefault="00693F09" w:rsidP="00693F09">
      <w:pPr>
        <w:ind w:left="2100" w:firstLine="420"/>
      </w:pPr>
      <w:r>
        <w:rPr>
          <w:rFonts w:hint="eastAsia"/>
          <w:sz w:val="24"/>
        </w:rPr>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w:t>
      </w:r>
      <w:r w:rsidR="00582735">
        <w:rPr>
          <w:rFonts w:hint="eastAsia"/>
        </w:rPr>
        <w:lastRenderedPageBreak/>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pPr>
            <w:r>
              <w:t xml:space="preserve">    }</w:t>
            </w:r>
          </w:p>
        </w:tc>
      </w:tr>
    </w:tbl>
    <w:p w14:paraId="3E715A81" w14:textId="01DDEF1D" w:rsidR="00F56C30" w:rsidRDefault="00F56C30" w:rsidP="00500416">
      <w:pPr>
        <w:ind w:left="2100" w:firstLine="420"/>
      </w:pPr>
      <w:r>
        <w:rPr>
          <w:rFonts w:hint="eastAsia"/>
          <w:sz w:val="24"/>
        </w:rPr>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r>
              <w:t xml:space="preserve">    }</w:t>
            </w:r>
          </w:p>
        </w:tc>
      </w:tr>
    </w:tbl>
    <w:p w14:paraId="60DA9D39" w14:textId="056C3A82" w:rsidR="00871094" w:rsidRDefault="00E80357" w:rsidP="00E80357">
      <w:pPr>
        <w:ind w:left="2100" w:firstLine="420"/>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462C6C5B" w:rsidR="00FF5EBC" w:rsidRDefault="00B32ED2" w:rsidP="00FF5EBC">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pPr>
      <w:r>
        <w:rPr>
          <w:noProof/>
        </w:rPr>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proofErr w:type="spellStart"/>
      <w:r w:rsidR="00B32ED2">
        <w:rPr>
          <w:rFonts w:hint="eastAsia"/>
        </w:rPr>
        <w:t>send</w:t>
      </w:r>
      <w:r w:rsidR="00B32ED2">
        <w:t>Message</w:t>
      </w:r>
      <w:proofErr w:type="spellEnd"/>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lastRenderedPageBreak/>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pPr>
            <w:r>
              <w:t xml:space="preserve">    }</w:t>
            </w:r>
          </w:p>
        </w:tc>
      </w:tr>
    </w:tbl>
    <w:p w14:paraId="61135D66" w14:textId="58DFF3F8" w:rsidR="00947B78" w:rsidRDefault="00947B78" w:rsidP="00947B78">
      <w:pPr>
        <w:ind w:left="2100" w:firstLine="420"/>
      </w:pPr>
      <w:r>
        <w:rPr>
          <w:rFonts w:hint="eastAsia"/>
          <w:sz w:val="24"/>
        </w:rPr>
        <w:lastRenderedPageBreak/>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pPr>
            <w:r>
              <w:t xml:space="preserve">    }</w:t>
            </w:r>
          </w:p>
        </w:tc>
      </w:tr>
    </w:tbl>
    <w:p w14:paraId="254DA191" w14:textId="4D908C2A" w:rsidR="00E23691" w:rsidRDefault="00E23691" w:rsidP="00E23691">
      <w:pPr>
        <w:ind w:left="2100" w:firstLine="420"/>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proofErr w:type="spellStart"/>
      <w:r w:rsidR="00DB49B9">
        <w:t>setAgentStatus</w:t>
      </w:r>
      <w:proofErr w:type="spellEnd"/>
      <w:r>
        <w:rPr>
          <w:rFonts w:hint="eastAsia"/>
        </w:rPr>
        <w:t>函数原型</w:t>
      </w:r>
    </w:p>
    <w:p w14:paraId="60DEE24D" w14:textId="1CC89DB6" w:rsidR="00373141" w:rsidRDefault="00FD0DD4" w:rsidP="00B3056D">
      <w:pPr>
        <w:tabs>
          <w:tab w:val="left" w:pos="3084"/>
        </w:tabs>
      </w:pPr>
      <w:proofErr w:type="spellStart"/>
      <w:r>
        <w:rPr>
          <w:rFonts w:hint="eastAsia"/>
        </w:rPr>
        <w:t>Next</w:t>
      </w:r>
      <w:r>
        <w:t>AgentKeeper</w:t>
      </w:r>
      <w:proofErr w:type="spellEnd"/>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lastRenderedPageBreak/>
              <w:t xml:space="preserve">public static </w:t>
            </w:r>
            <w:proofErr w:type="spellStart"/>
            <w:r>
              <w:t>NextAgentKeeper</w:t>
            </w:r>
            <w:proofErr w:type="spellEnd"/>
            <w:r>
              <w:t xml:space="preserve"> </w:t>
            </w:r>
            <w:proofErr w:type="gramStart"/>
            <w:r>
              <w:t>get(</w:t>
            </w:r>
            <w:proofErr w:type="gramEnd"/>
            <w:r>
              <w: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w:t>
            </w:r>
            <w:proofErr w:type="spellStart"/>
            <w:r>
              <w:t>NextAgentKeeper</w:t>
            </w:r>
            <w:proofErr w:type="spellEnd"/>
            <w:r>
              <w:t xml:space="preserve"> </w:t>
            </w:r>
            <w:proofErr w:type="spellStart"/>
            <w:r>
              <w:t>ak</w:t>
            </w:r>
            <w:proofErr w:type="spellEnd"/>
            <w:r>
              <w:t xml:space="preserve"> = _</w:t>
            </w:r>
            <w:proofErr w:type="spellStart"/>
            <w:r>
              <w:t>map.get</w:t>
            </w:r>
            <w:proofErr w:type="spellEnd"/>
            <w:r>
              <w:t>(_id);</w:t>
            </w:r>
          </w:p>
          <w:p w14:paraId="350EDA76" w14:textId="77777777" w:rsidR="006F44FB" w:rsidRDefault="006F44FB" w:rsidP="006F44FB">
            <w:pPr>
              <w:tabs>
                <w:tab w:val="left" w:pos="3084"/>
              </w:tabs>
            </w:pPr>
            <w:r>
              <w:t xml:space="preserve">            if (</w:t>
            </w:r>
            <w:proofErr w:type="spellStart"/>
            <w:r>
              <w:t>ak</w:t>
            </w:r>
            <w:proofErr w:type="spellEnd"/>
            <w:r>
              <w:t xml:space="preserve"> == null) {</w:t>
            </w:r>
          </w:p>
          <w:p w14:paraId="15DFBC82" w14:textId="77777777" w:rsidR="006F44FB" w:rsidRDefault="006F44FB" w:rsidP="006F44FB">
            <w:pPr>
              <w:tabs>
                <w:tab w:val="left" w:pos="3084"/>
              </w:tabs>
            </w:pPr>
            <w:r>
              <w:rPr>
                <w:rFonts w:hint="eastAsia"/>
              </w:rPr>
              <w:t xml:space="preserve">                </w:t>
            </w:r>
            <w:proofErr w:type="spellStart"/>
            <w:r>
              <w:rPr>
                <w:rFonts w:hint="eastAsia"/>
              </w:rPr>
              <w:t>M.trace</w:t>
            </w:r>
            <w:proofErr w:type="spellEnd"/>
            <w:r>
              <w:rPr>
                <w:rFonts w:hint="eastAsia"/>
              </w:rPr>
              <w:t>("</w:t>
            </w:r>
            <w:r>
              <w:rPr>
                <w:rFonts w:hint="eastAsia"/>
              </w:rPr>
              <w:t>启动</w:t>
            </w:r>
            <w:r>
              <w:rPr>
                <w:rFonts w:hint="eastAsia"/>
              </w:rPr>
              <w:t xml:space="preserve"> </w:t>
            </w:r>
            <w:proofErr w:type="spellStart"/>
            <w:r>
              <w:rPr>
                <w:rFonts w:hint="eastAsia"/>
              </w:rPr>
              <w:t>NextHostKeeper</w:t>
            </w:r>
            <w:proofErr w:type="spellEnd"/>
            <w:r>
              <w:rPr>
                <w:rFonts w:hint="eastAsia"/>
              </w:rPr>
              <w:t xml:space="preserve"> =&gt; ", _id);</w:t>
            </w:r>
          </w:p>
          <w:p w14:paraId="434F8052" w14:textId="77777777" w:rsidR="006F44FB" w:rsidRDefault="006F44FB" w:rsidP="006F44FB">
            <w:pPr>
              <w:tabs>
                <w:tab w:val="left" w:pos="3084"/>
              </w:tabs>
            </w:pPr>
            <w:r>
              <w:t xml:space="preserve">                </w:t>
            </w:r>
            <w:proofErr w:type="spellStart"/>
            <w:r>
              <w:t>ak</w:t>
            </w:r>
            <w:proofErr w:type="spellEnd"/>
            <w:r>
              <w:t xml:space="preserve"> = new </w:t>
            </w:r>
            <w:proofErr w:type="spellStart"/>
            <w:r>
              <w:t>NextAgentKeeper</w:t>
            </w:r>
            <w:proofErr w:type="spellEnd"/>
            <w:r>
              <w:t>(_id);</w:t>
            </w:r>
          </w:p>
          <w:p w14:paraId="5BFAB35D" w14:textId="77777777" w:rsidR="006F44FB" w:rsidRDefault="006F44FB" w:rsidP="006F44FB">
            <w:pPr>
              <w:tabs>
                <w:tab w:val="left" w:pos="3084"/>
              </w:tabs>
            </w:pPr>
            <w:r>
              <w:t xml:space="preserve">                </w:t>
            </w:r>
            <w:proofErr w:type="spellStart"/>
            <w:proofErr w:type="gramStart"/>
            <w:r>
              <w:t>ak.start</w:t>
            </w:r>
            <w:proofErr w:type="spellEnd"/>
            <w:proofErr w:type="gramEnd"/>
            <w:r>
              <w:t>();</w:t>
            </w:r>
          </w:p>
          <w:p w14:paraId="3BBFCE01" w14:textId="77777777" w:rsidR="006F44FB" w:rsidRDefault="006F44FB" w:rsidP="006F44FB">
            <w:pPr>
              <w:tabs>
                <w:tab w:val="left" w:pos="3084"/>
              </w:tabs>
            </w:pPr>
            <w:r>
              <w:t xml:space="preserve">                </w:t>
            </w:r>
            <w:proofErr w:type="gramStart"/>
            <w:r>
              <w:t>_</w:t>
            </w:r>
            <w:proofErr w:type="spellStart"/>
            <w:r>
              <w:t>map.put</w:t>
            </w:r>
            <w:proofErr w:type="spellEnd"/>
            <w:r>
              <w:t>(</w:t>
            </w:r>
            <w:proofErr w:type="gramEnd"/>
            <w:r>
              <w:t xml:space="preserve">_id, </w:t>
            </w:r>
            <w:proofErr w:type="spellStart"/>
            <w:r>
              <w:t>ak</w:t>
            </w:r>
            <w:proofErr w:type="spellEnd"/>
            <w:r>
              <w:t>);</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w:t>
            </w:r>
            <w:proofErr w:type="spellStart"/>
            <w:r>
              <w:t>ak</w:t>
            </w:r>
            <w:proofErr w:type="spellEnd"/>
            <w:r>
              <w:t>;</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3:</w:t>
      </w:r>
      <w:r w:rsidRPr="00EF778F">
        <w:t xml:space="preserve"> </w:t>
      </w:r>
      <w:proofErr w:type="spellStart"/>
      <w:r w:rsidR="00481CCD">
        <w:t>N</w:t>
      </w:r>
      <w:r w:rsidR="00481CCD">
        <w:rPr>
          <w:rFonts w:hint="eastAsia"/>
        </w:rPr>
        <w:t>ext</w:t>
      </w:r>
      <w:r w:rsidR="00481CCD">
        <w:t>AgentKeeper</w:t>
      </w:r>
      <w:proofErr w:type="spellEnd"/>
      <w:r w:rsidR="00481CCD">
        <w:rPr>
          <w:rFonts w:hint="eastAsia"/>
        </w:rPr>
        <w:t>线程实例启动</w:t>
      </w:r>
    </w:p>
    <w:p w14:paraId="775DCC81" w14:textId="13C0EE43" w:rsidR="006F44FB" w:rsidRDefault="006F4EB1" w:rsidP="00B3056D">
      <w:pPr>
        <w:tabs>
          <w:tab w:val="left" w:pos="3084"/>
        </w:tabs>
      </w:pPr>
      <w:r w:rsidRPr="006F4EB1">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proofErr w:type="spellStart"/>
      <w:r>
        <w:t>LeaderS</w:t>
      </w:r>
      <w:r>
        <w:rPr>
          <w:rFonts w:hint="eastAsia"/>
        </w:rPr>
        <w:t>erver</w:t>
      </w:r>
      <w:r>
        <w:t>.init</w:t>
      </w:r>
      <w:proofErr w:type="spellEnd"/>
      <w:r>
        <w:rPr>
          <w:rFonts w:hint="eastAsia"/>
        </w:rPr>
        <w:t>(</w:t>
      </w:r>
      <w:r>
        <w:t>)</w:t>
      </w:r>
      <w:r>
        <w:rPr>
          <w:rFonts w:hint="eastAsia"/>
        </w:rPr>
        <w:t>函数中进行启动，首先启动</w:t>
      </w:r>
      <w:proofErr w:type="spellStart"/>
      <w:r>
        <w:rPr>
          <w:rFonts w:hint="eastAsia"/>
        </w:rPr>
        <w:t>L</w:t>
      </w:r>
      <w:r>
        <w:t>eaderTaskSender</w:t>
      </w:r>
      <w:proofErr w:type="spellEnd"/>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proofErr w:type="spellStart"/>
      <w:r w:rsidR="00C37F19">
        <w:rPr>
          <w:rFonts w:hint="eastAsia"/>
        </w:rPr>
        <w:t>a</w:t>
      </w:r>
      <w:r w:rsidR="00C37F19">
        <w:t>gentList</w:t>
      </w:r>
      <w:proofErr w:type="spellEnd"/>
      <w:r w:rsidR="00C37F19">
        <w:rPr>
          <w:rFonts w:hint="eastAsia"/>
        </w:rPr>
        <w:t>。遍历该</w:t>
      </w:r>
      <w:proofErr w:type="spellStart"/>
      <w:r w:rsidR="00C37F19">
        <w:rPr>
          <w:rFonts w:hint="eastAsia"/>
        </w:rPr>
        <w:t>a</w:t>
      </w:r>
      <w:r w:rsidR="00C37F19">
        <w:t>gentList</w:t>
      </w:r>
      <w:proofErr w:type="spellEnd"/>
      <w:r w:rsidR="00C37F19">
        <w:t xml:space="preserve">, </w:t>
      </w:r>
      <w:r w:rsidR="00C37F19">
        <w:rPr>
          <w:rFonts w:hint="eastAsia"/>
        </w:rPr>
        <w:t>中心控制节点启动相应数量的</w:t>
      </w:r>
      <w:proofErr w:type="spellStart"/>
      <w:r w:rsidR="00C37F19">
        <w:rPr>
          <w:rFonts w:hint="eastAsia"/>
        </w:rPr>
        <w:t>N</w:t>
      </w:r>
      <w:r w:rsidR="00C37F19">
        <w:t>extAgentKeeper</w:t>
      </w:r>
      <w:proofErr w:type="spellEnd"/>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 xml:space="preserve">public static void </w:t>
            </w:r>
            <w:proofErr w:type="spellStart"/>
            <w:proofErr w:type="gramStart"/>
            <w:r>
              <w:t>init</w:t>
            </w:r>
            <w:proofErr w:type="spellEnd"/>
            <w:r>
              <w:t>(</w:t>
            </w:r>
            <w:proofErr w:type="gramEnd"/>
            <w:r>
              <w:t>) {</w:t>
            </w:r>
          </w:p>
          <w:p w14:paraId="5F9EF856" w14:textId="77777777" w:rsidR="00664D62" w:rsidRDefault="00664D62" w:rsidP="00664D62">
            <w:r>
              <w:rPr>
                <w:rFonts w:hint="eastAsia"/>
              </w:rPr>
              <w:t xml:space="preserve">        // </w:t>
            </w:r>
            <w:r>
              <w:rPr>
                <w:rFonts w:hint="eastAsia"/>
              </w:rPr>
              <w:t>启动任务发射</w:t>
            </w:r>
          </w:p>
          <w:p w14:paraId="3E29BAC2" w14:textId="28C05EF9" w:rsidR="00664D62" w:rsidRDefault="00664D62" w:rsidP="00664D62">
            <w:r>
              <w:t xml:space="preserve">        </w:t>
            </w:r>
            <w:proofErr w:type="spellStart"/>
            <w:r>
              <w:t>LeaderTasksSender.getInstance</w:t>
            </w:r>
            <w:proofErr w:type="spellEnd"/>
            <w:r>
              <w:t>();</w:t>
            </w:r>
          </w:p>
          <w:p w14:paraId="61EE7F83" w14:textId="6430AB08" w:rsidR="00664D62" w:rsidRDefault="00664D62" w:rsidP="00664D62">
            <w:r>
              <w:rPr>
                <w:rFonts w:hint="eastAsia"/>
              </w:rPr>
              <w:t xml:space="preserve">        // </w:t>
            </w:r>
            <w:r>
              <w:rPr>
                <w:rFonts w:hint="eastAsia"/>
              </w:rPr>
              <w:t>启动</w:t>
            </w:r>
            <w:r w:rsidR="00DD0841">
              <w:rPr>
                <w:rFonts w:hint="eastAsia"/>
              </w:rPr>
              <w:t>相应数量的</w:t>
            </w:r>
            <w:proofErr w:type="spellStart"/>
            <w:r w:rsidR="00DD0841">
              <w:rPr>
                <w:rFonts w:hint="eastAsia"/>
              </w:rPr>
              <w:t>N</w:t>
            </w:r>
            <w:r w:rsidR="00DD0841">
              <w:t>extAgentKeeper</w:t>
            </w:r>
            <w:proofErr w:type="spellEnd"/>
            <w:r w:rsidR="00DD0841">
              <w:rPr>
                <w:rFonts w:hint="eastAsia"/>
              </w:rPr>
              <w:t>线程</w:t>
            </w:r>
          </w:p>
          <w:p w14:paraId="159EB908" w14:textId="77777777" w:rsidR="00664D62" w:rsidRDefault="00664D62" w:rsidP="00664D62">
            <w:r>
              <w:t xml:space="preserve">        List&lt;Document&gt; list = </w:t>
            </w:r>
            <w:proofErr w:type="spellStart"/>
            <w:proofErr w:type="gramStart"/>
            <w:r>
              <w:t>DB.agent</w:t>
            </w:r>
            <w:proofErr w:type="gramEnd"/>
            <w:r>
              <w:t>.__list</w:t>
            </w:r>
            <w:proofErr w:type="spellEnd"/>
            <w:r>
              <w:t xml:space="preserve">(null, null, </w:t>
            </w:r>
            <w:proofErr w:type="spellStart"/>
            <w:r>
              <w:t>Docat</w:t>
            </w:r>
            <w:proofErr w:type="spellEnd"/>
            <w:r>
              <w:t>.__select(DEF._ID));</w:t>
            </w:r>
          </w:p>
          <w:p w14:paraId="052D25BA" w14:textId="77777777" w:rsidR="00664D62" w:rsidRDefault="00664D62" w:rsidP="00664D62">
            <w:r>
              <w:t xml:space="preserve">        for (Document </w:t>
            </w:r>
            <w:proofErr w:type="gramStart"/>
            <w:r>
              <w:t>d :</w:t>
            </w:r>
            <w:proofErr w:type="gramEnd"/>
            <w:r>
              <w:t xml:space="preserve"> list) {</w:t>
            </w:r>
          </w:p>
          <w:p w14:paraId="7CB23157" w14:textId="77777777" w:rsidR="000C7297" w:rsidRDefault="00664D62" w:rsidP="000C7297">
            <w:pPr>
              <w:ind w:left="1680" w:hangingChars="800" w:hanging="1680"/>
            </w:pPr>
            <w:r>
              <w:t xml:space="preserve">            </w:t>
            </w:r>
            <w:proofErr w:type="gramStart"/>
            <w:r>
              <w:t>DB.agent</w:t>
            </w:r>
            <w:proofErr w:type="gramEnd"/>
            <w:r>
              <w:t>.__</w:t>
            </w:r>
            <w:proofErr w:type="spellStart"/>
            <w:r>
              <w:t>update_one</w:t>
            </w:r>
            <w:proofErr w:type="spellEnd"/>
            <w:r>
              <w:t xml:space="preserve">(d, </w:t>
            </w:r>
          </w:p>
          <w:p w14:paraId="5F03423E" w14:textId="1B112B2E" w:rsidR="000C7297" w:rsidRDefault="00664D62" w:rsidP="000C7297">
            <w:pPr>
              <w:ind w:leftChars="800" w:left="1680" w:firstLineChars="300" w:firstLine="630"/>
            </w:pPr>
            <w:r>
              <w:t xml:space="preserve">new </w:t>
            </w:r>
            <w:proofErr w:type="gramStart"/>
            <w:r>
              <w:t>Document(</w:t>
            </w:r>
            <w:proofErr w:type="gramEnd"/>
            <w:r>
              <w:t xml:space="preserve">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proofErr w:type="spellStart"/>
            <w:proofErr w:type="gramStart"/>
            <w:r>
              <w:t>Docat</w:t>
            </w:r>
            <w:proofErr w:type="spellEnd"/>
            <w:r>
              <w:t>._</w:t>
            </w:r>
            <w:proofErr w:type="gramEnd"/>
            <w:r>
              <w:t>_select(DEF._ID));</w:t>
            </w:r>
          </w:p>
          <w:p w14:paraId="7D897BBA" w14:textId="77777777" w:rsidR="00664D62" w:rsidRDefault="00664D62" w:rsidP="00664D62">
            <w:r>
              <w:t xml:space="preserve">            </w:t>
            </w:r>
            <w:proofErr w:type="spellStart"/>
            <w:proofErr w:type="gramStart"/>
            <w:r>
              <w:t>NextAgentKeeper.get</w:t>
            </w:r>
            <w:proofErr w:type="spellEnd"/>
            <w:r>
              <w:t>(</w:t>
            </w:r>
            <w:proofErr w:type="spellStart"/>
            <w:proofErr w:type="gramEnd"/>
            <w:r>
              <w:t>Docat.getString</w:t>
            </w:r>
            <w:proofErr w:type="spellEnd"/>
            <w:r>
              <w:t>(d, DEF._ID));</w:t>
            </w:r>
          </w:p>
          <w:p w14:paraId="602030C6" w14:textId="720DFD3A" w:rsidR="00664D62" w:rsidRDefault="00664D62" w:rsidP="00664D62">
            <w:r>
              <w:t xml:space="preserve">        }      </w:t>
            </w:r>
          </w:p>
          <w:p w14:paraId="5E7D3BA4" w14:textId="4DFC1790" w:rsidR="00664D62" w:rsidRDefault="00664D62" w:rsidP="00664D62">
            <w:r>
              <w:t xml:space="preserve">    }</w:t>
            </w:r>
          </w:p>
        </w:tc>
      </w:tr>
    </w:tbl>
    <w:p w14:paraId="6C61AE1F" w14:textId="58543050" w:rsidR="000E2C5B" w:rsidRDefault="003A3E99" w:rsidP="00044D55">
      <w:pPr>
        <w:ind w:left="2100" w:firstLine="420"/>
      </w:pPr>
      <w:r>
        <w:rPr>
          <w:rFonts w:hint="eastAsia"/>
          <w:sz w:val="24"/>
        </w:rPr>
        <w:t>表</w:t>
      </w:r>
      <w:r>
        <w:rPr>
          <w:rFonts w:hint="eastAsia"/>
          <w:sz w:val="24"/>
        </w:rPr>
        <w:t>4-23:</w:t>
      </w:r>
      <w:r w:rsidRPr="00EF778F">
        <w:t xml:space="preserve"> </w:t>
      </w:r>
      <w:proofErr w:type="spellStart"/>
      <w:r w:rsidR="00107F74">
        <w:t>LeaderS</w:t>
      </w:r>
      <w:r w:rsidR="00107F74">
        <w:rPr>
          <w:rFonts w:hint="eastAsia"/>
        </w:rPr>
        <w:t>erver</w:t>
      </w:r>
      <w:r w:rsidR="00107F74">
        <w:t>.init</w:t>
      </w:r>
      <w:proofErr w:type="spellEnd"/>
      <w:r w:rsidR="00107F74">
        <w:rPr>
          <w:rFonts w:hint="eastAsia"/>
        </w:rPr>
        <w:t>(</w:t>
      </w:r>
      <w:r w:rsidR="00107F74">
        <w:t>)</w:t>
      </w:r>
      <w:r w:rsidR="00107F74">
        <w:rPr>
          <w:rFonts w:hint="eastAsia"/>
        </w:rPr>
        <w:t>函数</w:t>
      </w:r>
      <w:r w:rsidR="00044D55">
        <w:rPr>
          <w:rFonts w:hint="eastAsia"/>
        </w:rPr>
        <w:t>原型</w:t>
      </w:r>
    </w:p>
    <w:p w14:paraId="30CE42EE" w14:textId="50FF6D4F" w:rsidR="00B52771" w:rsidRDefault="009137F3" w:rsidP="00B52771">
      <w:proofErr w:type="spellStart"/>
      <w:r>
        <w:t>LeaderS</w:t>
      </w:r>
      <w:r>
        <w:rPr>
          <w:rFonts w:hint="eastAsia"/>
        </w:rPr>
        <w:t>er</w:t>
      </w:r>
      <w:r>
        <w:t>viceResource</w:t>
      </w:r>
      <w:proofErr w:type="spellEnd"/>
      <w:r>
        <w:t xml:space="preserve">, </w:t>
      </w:r>
      <w:proofErr w:type="spellStart"/>
      <w:r w:rsidR="00B52771">
        <w:rPr>
          <w:rFonts w:hint="eastAsia"/>
        </w:rPr>
        <w:t>Leader</w:t>
      </w:r>
      <w:r w:rsidR="00B52771">
        <w:t>Service</w:t>
      </w:r>
      <w:proofErr w:type="spellEnd"/>
      <w:r w:rsidR="00B52771">
        <w:rPr>
          <w:rFonts w:hint="eastAsia"/>
        </w:rPr>
        <w:t>，</w:t>
      </w:r>
      <w:r w:rsidR="00B52771">
        <w:rPr>
          <w:rFonts w:hint="eastAsia"/>
        </w:rPr>
        <w:t xml:space="preserve"> </w:t>
      </w:r>
      <w:proofErr w:type="spellStart"/>
      <w:r w:rsidR="00B52771">
        <w:t>L</w:t>
      </w:r>
      <w:r w:rsidR="00B52771">
        <w:rPr>
          <w:rFonts w:hint="eastAsia"/>
        </w:rPr>
        <w:t>eader</w:t>
      </w:r>
      <w:r w:rsidR="00B52771">
        <w:t>TaskSender</w:t>
      </w:r>
      <w:proofErr w:type="spellEnd"/>
      <w:r w:rsidR="00B52771">
        <w:t xml:space="preserve">,  </w:t>
      </w:r>
      <w:proofErr w:type="spellStart"/>
      <w:r w:rsidR="00B52771">
        <w:t>NextAgentKeeper</w:t>
      </w:r>
      <w:proofErr w:type="spellEnd"/>
      <w:r w:rsidR="00540B9F">
        <w:rPr>
          <w:rFonts w:hint="eastAsia"/>
        </w:rPr>
        <w:t>四个</w:t>
      </w:r>
      <w:r w:rsidR="00B52771">
        <w:rPr>
          <w:rFonts w:hint="eastAsia"/>
        </w:rPr>
        <w:t>类</w:t>
      </w:r>
      <w:r w:rsidR="007C7147">
        <w:rPr>
          <w:rFonts w:hint="eastAsia"/>
        </w:rPr>
        <w:t>的交互时序图如下</w:t>
      </w:r>
    </w:p>
    <w:p w14:paraId="09A0A283" w14:textId="72873176" w:rsidR="00BE1093" w:rsidRDefault="00EA4737" w:rsidP="008B6953">
      <w:r>
        <w:rPr>
          <w:noProof/>
        </w:rPr>
        <w:lastRenderedPageBreak/>
        <w:drawing>
          <wp:inline distT="0" distB="0" distL="0" distR="0" wp14:anchorId="373FD08B" wp14:editId="002B2891">
            <wp:extent cx="5704205" cy="294791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时序图.jpg"/>
                    <pic:cNvPicPr/>
                  </pic:nvPicPr>
                  <pic:blipFill>
                    <a:blip r:embed="rId45">
                      <a:extLst>
                        <a:ext uri="{28A0092B-C50C-407E-A947-70E740481C1C}">
                          <a14:useLocalDpi xmlns:a14="http://schemas.microsoft.com/office/drawing/2010/main" val="0"/>
                        </a:ext>
                      </a:extLst>
                    </a:blip>
                    <a:stretch>
                      <a:fillRect/>
                    </a:stretch>
                  </pic:blipFill>
                  <pic:spPr>
                    <a:xfrm>
                      <a:off x="0" y="0"/>
                      <a:ext cx="5737348" cy="2965044"/>
                    </a:xfrm>
                    <a:prstGeom prst="rect">
                      <a:avLst/>
                    </a:prstGeom>
                  </pic:spPr>
                </pic:pic>
              </a:graphicData>
            </a:graphic>
          </wp:inline>
        </w:drawing>
      </w:r>
    </w:p>
    <w:p w14:paraId="1E3B4247" w14:textId="62CAEBCD" w:rsidR="007C7147" w:rsidRDefault="007C7147" w:rsidP="00817695">
      <w:pPr>
        <w:ind w:left="2100" w:firstLine="420"/>
      </w:pPr>
      <w:r>
        <w:rPr>
          <w:rFonts w:hint="eastAsia"/>
        </w:rPr>
        <w:t>图</w:t>
      </w:r>
      <w:r>
        <w:rPr>
          <w:rFonts w:hint="eastAsia"/>
        </w:rPr>
        <w:t>4</w:t>
      </w:r>
      <w:r>
        <w:t>.</w:t>
      </w:r>
      <w:r>
        <w:rPr>
          <w:rFonts w:hint="eastAsia"/>
        </w:rPr>
        <w:t>5</w:t>
      </w:r>
      <w:r>
        <w:t xml:space="preserve">: </w:t>
      </w:r>
      <w:r w:rsidR="00B61AE1">
        <w:rPr>
          <w:rFonts w:hint="eastAsia"/>
        </w:rPr>
        <w:t>任务分发时序图</w:t>
      </w:r>
    </w:p>
    <w:p w14:paraId="34E5E066" w14:textId="6922FF06" w:rsidR="006A6DDF" w:rsidRDefault="0079269B" w:rsidP="00E2288E">
      <w:proofErr w:type="spellStart"/>
      <w:r w:rsidRPr="0079269B">
        <w:t>LeaderFeedbackResource</w:t>
      </w:r>
      <w:proofErr w:type="spellEnd"/>
      <w:r w:rsidR="00DB2878">
        <w:rPr>
          <w:rFonts w:hint="eastAsia"/>
        </w:rPr>
        <w:t>是</w:t>
      </w:r>
      <w:r w:rsidR="00DB2878">
        <w:rPr>
          <w:rFonts w:hint="eastAsia"/>
        </w:rPr>
        <w:t>Leader</w:t>
      </w:r>
      <w:r w:rsidR="00DB2878">
        <w:rPr>
          <w:rFonts w:hint="eastAsia"/>
        </w:rPr>
        <w:t>对</w:t>
      </w:r>
      <w:r w:rsidR="00DB2878">
        <w:t>Agent</w:t>
      </w:r>
      <w:r w:rsidR="00DB2878">
        <w:rPr>
          <w:rFonts w:hint="eastAsia"/>
        </w:rPr>
        <w:t>的内部反馈接口。</w:t>
      </w:r>
      <w:r w:rsidR="0067134D">
        <w:rPr>
          <w:rFonts w:hint="eastAsia"/>
        </w:rPr>
        <w:t>当请求路径为</w:t>
      </w:r>
      <w:r w:rsidR="0067134D">
        <w:rPr>
          <w:rFonts w:hint="eastAsia"/>
        </w:rPr>
        <w:t>/</w:t>
      </w:r>
      <w:r w:rsidR="0067134D">
        <w:t>leader</w:t>
      </w:r>
      <w:r w:rsidR="0067134D">
        <w:rPr>
          <w:rFonts w:hint="eastAsia"/>
        </w:rPr>
        <w:t>可以直接跳转到</w:t>
      </w:r>
      <w:proofErr w:type="spellStart"/>
      <w:r w:rsidR="0067134D" w:rsidRPr="0067134D">
        <w:t>agentApi</w:t>
      </w:r>
      <w:proofErr w:type="spellEnd"/>
      <w:r w:rsidR="0067134D">
        <w:t>()</w:t>
      </w:r>
      <w:r w:rsidR="0067134D">
        <w:rPr>
          <w:rFonts w:hint="eastAsia"/>
        </w:rPr>
        <w:t>函数，</w:t>
      </w:r>
      <w:r w:rsidR="00DE0952">
        <w:rPr>
          <w:rFonts w:hint="eastAsia"/>
        </w:rPr>
        <w:t>用于处理对</w:t>
      </w:r>
      <w:r w:rsidR="00DE0952">
        <w:rPr>
          <w:rFonts w:hint="eastAsia"/>
        </w:rPr>
        <w:t>a</w:t>
      </w:r>
      <w:r w:rsidR="00DE0952">
        <w:t>gent</w:t>
      </w:r>
      <w:r w:rsidR="00DE0952">
        <w:rPr>
          <w:rFonts w:hint="eastAsia"/>
        </w:rPr>
        <w:t>的</w:t>
      </w:r>
      <w:proofErr w:type="spellStart"/>
      <w:r w:rsidR="00DE0952">
        <w:rPr>
          <w:rFonts w:hint="eastAsia"/>
        </w:rPr>
        <w:t>a</w:t>
      </w:r>
      <w:r w:rsidR="00DE0952">
        <w:t>pi</w:t>
      </w:r>
      <w:proofErr w:type="spellEnd"/>
      <w:r w:rsidR="00DE0952">
        <w:rPr>
          <w:rFonts w:hint="eastAsia"/>
        </w:rPr>
        <w:t>请求。</w:t>
      </w:r>
      <w:proofErr w:type="spellStart"/>
      <w:r w:rsidR="00213FA6">
        <w:rPr>
          <w:rFonts w:hint="eastAsia"/>
        </w:rPr>
        <w:t>agent</w:t>
      </w:r>
      <w:r w:rsidR="00213FA6">
        <w:t>A</w:t>
      </w:r>
      <w:r w:rsidR="00213FA6">
        <w:rPr>
          <w:rFonts w:hint="eastAsia"/>
        </w:rPr>
        <w:t>pi</w:t>
      </w:r>
      <w:proofErr w:type="spellEnd"/>
      <w:r w:rsidR="00213FA6">
        <w:t>()</w:t>
      </w:r>
      <w:r w:rsidR="00213FA6">
        <w:rPr>
          <w:rFonts w:hint="eastAsia"/>
        </w:rPr>
        <w:t>会调用</w:t>
      </w:r>
      <w:proofErr w:type="spellStart"/>
      <w:r w:rsidR="00802AAB" w:rsidRPr="00802AAB">
        <w:t>LeaderFeedbackService.router</w:t>
      </w:r>
      <w:proofErr w:type="spellEnd"/>
      <w:r w:rsidR="00802AAB">
        <w:t>()</w:t>
      </w:r>
      <w:r w:rsidR="00B02381">
        <w:t xml:space="preserve">, </w:t>
      </w:r>
      <w:r w:rsidR="00B02381">
        <w:rPr>
          <w:rFonts w:hint="eastAsia"/>
        </w:rPr>
        <w:t>处对</w:t>
      </w:r>
      <w:r w:rsidR="00B02381">
        <w:rPr>
          <w:rFonts w:hint="eastAsia"/>
        </w:rPr>
        <w:t>a</w:t>
      </w:r>
      <w:r w:rsidR="00B02381">
        <w:t>gent</w:t>
      </w:r>
      <w:r w:rsidR="00B02381">
        <w:rPr>
          <w:rFonts w:hint="eastAsia"/>
        </w:rPr>
        <w:t>的具体请求，如“</w:t>
      </w:r>
      <w:proofErr w:type="spellStart"/>
      <w:r w:rsidR="00B02381" w:rsidRPr="00B02381">
        <w:t>solverSyn</w:t>
      </w:r>
      <w:proofErr w:type="spellEnd"/>
      <w:r w:rsidR="00B02381">
        <w:rPr>
          <w:rFonts w:hint="eastAsia"/>
        </w:rPr>
        <w:t>”求解器同步，“</w:t>
      </w:r>
      <w:proofErr w:type="spellStart"/>
      <w:r w:rsidR="00B02381" w:rsidRPr="00B02381">
        <w:t>taskSyn</w:t>
      </w:r>
      <w:proofErr w:type="spellEnd"/>
      <w:r w:rsidR="00B02381">
        <w:rPr>
          <w:rFonts w:hint="eastAsia"/>
        </w:rPr>
        <w:t>”任务同步。</w:t>
      </w:r>
      <w:r w:rsidR="003151D2">
        <w:rPr>
          <w:rFonts w:hint="eastAsia"/>
        </w:rPr>
        <w:t>然后由</w:t>
      </w:r>
      <w:r w:rsidR="003151D2">
        <w:rPr>
          <w:rFonts w:hint="eastAsia"/>
        </w:rPr>
        <w:t>r</w:t>
      </w:r>
      <w:r w:rsidR="003151D2">
        <w:t>outer</w:t>
      </w:r>
      <w:r w:rsidR="003151D2">
        <w:rPr>
          <w:rFonts w:hint="eastAsia"/>
        </w:rPr>
        <w:t>(</w:t>
      </w:r>
      <w:r w:rsidR="003151D2">
        <w:t>)</w:t>
      </w:r>
      <w:r w:rsidR="003151D2">
        <w:rPr>
          <w:rFonts w:hint="eastAsia"/>
        </w:rPr>
        <w:t>路由函数跳转到具体处理该请求的函数。</w:t>
      </w:r>
      <w:r w:rsidR="00E53C50">
        <w:rPr>
          <w:rFonts w:hint="eastAsia"/>
        </w:rPr>
        <w:t>当请求路径为</w:t>
      </w:r>
      <w:r w:rsidR="00E53C50">
        <w:rPr>
          <w:rFonts w:hint="eastAsia"/>
        </w:rPr>
        <w:t>/</w:t>
      </w:r>
      <w:r w:rsidR="00E53C50" w:rsidRPr="00E53C50">
        <w:t xml:space="preserve"> leader/solver/file</w:t>
      </w:r>
      <w:r w:rsidR="00E53C50">
        <w:rPr>
          <w:rFonts w:hint="eastAsia"/>
        </w:rPr>
        <w:t>时，</w:t>
      </w:r>
      <w:r w:rsidR="005303EE">
        <w:rPr>
          <w:rFonts w:hint="eastAsia"/>
        </w:rPr>
        <w:t>会</w:t>
      </w:r>
      <w:r w:rsidR="00E53C50">
        <w:rPr>
          <w:rFonts w:hint="eastAsia"/>
        </w:rPr>
        <w:t>跳转到</w:t>
      </w:r>
      <w:proofErr w:type="spellStart"/>
      <w:r w:rsidR="00E53C50" w:rsidRPr="00E53C50">
        <w:t>agentSolverFileDownload</w:t>
      </w:r>
      <w:proofErr w:type="spellEnd"/>
      <w:r w:rsidR="00E53C50">
        <w:rPr>
          <w:rFonts w:hint="eastAsia"/>
        </w:rPr>
        <w:t>函数用于处理对</w:t>
      </w:r>
      <w:r w:rsidR="00E53C50">
        <w:rPr>
          <w:rFonts w:hint="eastAsia"/>
        </w:rPr>
        <w:t>a</w:t>
      </w:r>
      <w:r w:rsidR="00E53C50">
        <w:t>gent</w:t>
      </w:r>
      <w:r w:rsidR="00E53C50">
        <w:rPr>
          <w:rFonts w:hint="eastAsia"/>
        </w:rPr>
        <w:t>的文件同步。</w:t>
      </w:r>
    </w:p>
    <w:p w14:paraId="2C0FBAB3" w14:textId="13B9C4AB" w:rsidR="004E0EFA" w:rsidRDefault="004E0EFA" w:rsidP="004E0EFA">
      <w:pPr>
        <w:pStyle w:val="2"/>
      </w:pPr>
      <w:r>
        <w:t>4.2</w:t>
      </w:r>
      <w:r w:rsidRPr="000670E8">
        <w:t xml:space="preserve"> </w:t>
      </w:r>
      <w:r w:rsidRPr="000670E8">
        <w:t>本章小结</w:t>
      </w:r>
    </w:p>
    <w:p w14:paraId="58BA8486" w14:textId="0C4A09B0" w:rsidR="009E67CB" w:rsidRDefault="00C76CB5" w:rsidP="009E67CB">
      <w:pPr>
        <w:pStyle w:val="a0"/>
        <w:rPr>
          <w:rFonts w:hint="eastAsia"/>
        </w:rPr>
      </w:pPr>
      <w:r>
        <w:rPr>
          <w:rFonts w:hint="eastAsia"/>
        </w:rPr>
        <w:t>本章是关于作业调度平台中心控制节点</w:t>
      </w:r>
      <w:r w:rsidR="00297E2C">
        <w:rPr>
          <w:rFonts w:hint="eastAsia"/>
        </w:rPr>
        <w:t>对</w:t>
      </w:r>
      <w:r w:rsidR="00FA3D3E">
        <w:rPr>
          <w:rFonts w:hint="eastAsia"/>
        </w:rPr>
        <w:t>集群进行</w:t>
      </w:r>
      <w:r w:rsidR="00D61CD4">
        <w:rPr>
          <w:rFonts w:hint="eastAsia"/>
        </w:rPr>
        <w:t>任务分发，</w:t>
      </w:r>
      <w:r w:rsidR="007751EA">
        <w:rPr>
          <w:rFonts w:hint="eastAsia"/>
        </w:rPr>
        <w:t>中心控制节点对下级计算节点进行管理</w:t>
      </w:r>
      <w:r w:rsidR="009238A7">
        <w:rPr>
          <w:rFonts w:hint="eastAsia"/>
        </w:rPr>
        <w:t>通信</w:t>
      </w:r>
      <w:r w:rsidR="003B3961">
        <w:rPr>
          <w:rFonts w:hint="eastAsia"/>
        </w:rPr>
        <w:t>，以及调度策略的</w:t>
      </w:r>
      <w:r w:rsidR="00FC107A">
        <w:rPr>
          <w:rFonts w:hint="eastAsia"/>
        </w:rPr>
        <w:t>设计与实现。</w:t>
      </w:r>
      <w:r w:rsidR="00147BE9">
        <w:rPr>
          <w:rFonts w:hint="eastAsia"/>
        </w:rPr>
        <w:t>集群任务分发</w:t>
      </w:r>
      <w:r w:rsidR="00BA4B35">
        <w:rPr>
          <w:rFonts w:hint="eastAsia"/>
        </w:rPr>
        <w:t>和对</w:t>
      </w:r>
      <w:r w:rsidR="00147BE9">
        <w:rPr>
          <w:rFonts w:hint="eastAsia"/>
        </w:rPr>
        <w:t>下级节点进行管理的核心是</w:t>
      </w:r>
      <w:r w:rsidR="0074778B">
        <w:rPr>
          <w:rFonts w:hint="eastAsia"/>
        </w:rPr>
        <w:t>对线程，数据库表</w:t>
      </w:r>
      <w:r w:rsidR="0074778B">
        <w:rPr>
          <w:rFonts w:hint="eastAsia"/>
        </w:rPr>
        <w:t>t</w:t>
      </w:r>
      <w:r w:rsidR="0074778B">
        <w:t xml:space="preserve">ask, </w:t>
      </w:r>
      <w:proofErr w:type="spellStart"/>
      <w:r w:rsidR="0074778B">
        <w:t>dist</w:t>
      </w:r>
      <w:proofErr w:type="spellEnd"/>
      <w:r w:rsidR="0074778B">
        <w:t>, solver, agent</w:t>
      </w:r>
      <w:r w:rsidR="0074778B">
        <w:rPr>
          <w:rFonts w:hint="eastAsia"/>
        </w:rPr>
        <w:t>数据进行查询更新与删除操作，</w:t>
      </w:r>
      <w:r w:rsidR="0099066A">
        <w:rPr>
          <w:rFonts w:hint="eastAsia"/>
        </w:rPr>
        <w:t>以及多种边界</w:t>
      </w:r>
      <w:r w:rsidR="00391416">
        <w:rPr>
          <w:rFonts w:hint="eastAsia"/>
        </w:rPr>
        <w:t>异常的处理</w:t>
      </w:r>
      <w:r w:rsidR="001D1B6E">
        <w:rPr>
          <w:rFonts w:hint="eastAsia"/>
        </w:rPr>
        <w:t>。调度策略的设计与实现主要依据</w:t>
      </w:r>
      <w:r w:rsidR="00CC71D6">
        <w:rPr>
          <w:rFonts w:hint="eastAsia"/>
        </w:rPr>
        <w:t>求解器映射表的填充，</w:t>
      </w:r>
      <w:r w:rsidR="00192AFD">
        <w:rPr>
          <w:rFonts w:hint="eastAsia"/>
        </w:rPr>
        <w:t>每个</w:t>
      </w:r>
      <w:r w:rsidR="00192AFD">
        <w:rPr>
          <w:rFonts w:hint="eastAsia"/>
        </w:rPr>
        <w:t>s</w:t>
      </w:r>
      <w:r w:rsidR="00192AFD">
        <w:t>olver</w:t>
      </w:r>
      <w:r w:rsidR="00192AFD">
        <w:rPr>
          <w:rFonts w:hint="eastAsia"/>
        </w:rPr>
        <w:t>类型的求解任务会映射一个或多个按照</w:t>
      </w:r>
      <w:proofErr w:type="spellStart"/>
      <w:r w:rsidR="00192AFD">
        <w:rPr>
          <w:rFonts w:hint="eastAsia"/>
        </w:rPr>
        <w:t>l</w:t>
      </w:r>
      <w:r w:rsidR="00192AFD">
        <w:t>eftL</w:t>
      </w:r>
      <w:r w:rsidR="00192AFD">
        <w:rPr>
          <w:rFonts w:hint="eastAsia"/>
        </w:rPr>
        <w:t>oad</w:t>
      </w:r>
      <w:r w:rsidR="00192AFD">
        <w:t>s</w:t>
      </w:r>
      <w:proofErr w:type="spellEnd"/>
      <w:r w:rsidR="00192AFD">
        <w:rPr>
          <w:rFonts w:hint="eastAsia"/>
        </w:rPr>
        <w:t>进行降序排列的</w:t>
      </w:r>
      <w:r w:rsidR="00192AFD">
        <w:rPr>
          <w:rFonts w:hint="eastAsia"/>
        </w:rPr>
        <w:t>a</w:t>
      </w:r>
      <w:r w:rsidR="00192AFD">
        <w:t>gent</w:t>
      </w:r>
      <w:r w:rsidR="00C626E8">
        <w:rPr>
          <w:rFonts w:hint="eastAsia"/>
        </w:rPr>
        <w:t>，</w:t>
      </w:r>
      <w:r w:rsidR="003A5127">
        <w:rPr>
          <w:rFonts w:hint="eastAsia"/>
        </w:rPr>
        <w:t>当发送具体任务时，可以根据求解器映射表将该求解</w:t>
      </w:r>
      <w:proofErr w:type="gramStart"/>
      <w:r w:rsidR="003A5127">
        <w:rPr>
          <w:rFonts w:hint="eastAsia"/>
        </w:rPr>
        <w:t>器相关</w:t>
      </w:r>
      <w:proofErr w:type="gramEnd"/>
      <w:r w:rsidR="003A5127">
        <w:rPr>
          <w:rFonts w:hint="eastAsia"/>
        </w:rPr>
        <w:t>任务优先分配到剩余负载最大的计算节点上，并更新相应</w:t>
      </w:r>
      <w:r w:rsidR="003A5127">
        <w:rPr>
          <w:rFonts w:hint="eastAsia"/>
        </w:rPr>
        <w:t>t</w:t>
      </w:r>
      <w:r w:rsidR="003A5127">
        <w:t xml:space="preserve">ask, agent, </w:t>
      </w:r>
      <w:r w:rsidR="003A5127">
        <w:rPr>
          <w:rFonts w:hint="eastAsia"/>
        </w:rPr>
        <w:t>求解器映射表等有关状态字段，</w:t>
      </w:r>
      <w:r w:rsidR="008649A9">
        <w:rPr>
          <w:rFonts w:hint="eastAsia"/>
        </w:rPr>
        <w:t>为下一次求解任务分发做准备。</w:t>
      </w:r>
    </w:p>
    <w:p w14:paraId="0C9732CB" w14:textId="77777777" w:rsidR="00832737" w:rsidRPr="009E67CB" w:rsidRDefault="00832737" w:rsidP="009E67CB">
      <w:pPr>
        <w:pStyle w:val="a0"/>
        <w:rPr>
          <w:rFonts w:hint="eastAsia"/>
        </w:rPr>
      </w:pPr>
    </w:p>
    <w:p w14:paraId="7E9E8808" w14:textId="72D8E475" w:rsidR="008B1864" w:rsidRDefault="008B1864" w:rsidP="00E2288E">
      <w:pPr>
        <w:rPr>
          <w:rFonts w:hint="eastAsia"/>
        </w:rPr>
      </w:pPr>
    </w:p>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lastRenderedPageBreak/>
        <w:br w:type="page"/>
      </w:r>
    </w:p>
    <w:p w14:paraId="39D036E2" w14:textId="77777777" w:rsidR="00EB002D" w:rsidRPr="00875A0F" w:rsidRDefault="00EB002D" w:rsidP="00EB002D">
      <w:pPr>
        <w:pStyle w:val="1"/>
        <w:spacing w:before="402" w:after="402"/>
      </w:pPr>
      <w:bookmarkStart w:id="14" w:name="_Toc517267162"/>
      <w:r w:rsidRPr="00875A0F">
        <w:lastRenderedPageBreak/>
        <w:t>第</w:t>
      </w:r>
      <w:r w:rsidRPr="00875A0F">
        <w:rPr>
          <w:rFonts w:hint="eastAsia"/>
        </w:rPr>
        <w:t>5</w:t>
      </w:r>
      <w:r w:rsidRPr="00875A0F">
        <w:t>章</w:t>
      </w:r>
      <w:r w:rsidRPr="00875A0F">
        <w:rPr>
          <w:rFonts w:hint="eastAsia"/>
        </w:rPr>
        <w:t xml:space="preserve"> </w:t>
      </w:r>
      <w:r w:rsidRPr="00875A0F">
        <w:t>实验结果与分析</w:t>
      </w:r>
      <w:bookmarkEnd w:id="14"/>
    </w:p>
    <w:p w14:paraId="5163C7F2" w14:textId="1A729B3A" w:rsidR="00EB002D" w:rsidRDefault="00EB002D" w:rsidP="00F3499D">
      <w:pPr>
        <w:pStyle w:val="2"/>
        <w:rPr>
          <w:rFonts w:hint="eastAsia"/>
        </w:rPr>
      </w:pPr>
      <w:bookmarkStart w:id="15" w:name="_Toc517267163"/>
      <w:r>
        <w:t>5</w:t>
      </w:r>
      <w:r w:rsidRPr="00A02FB8">
        <w:rPr>
          <w:rFonts w:hint="eastAsia"/>
        </w:rPr>
        <w:t xml:space="preserve">.1 </w:t>
      </w:r>
      <w:r>
        <w:rPr>
          <w:rFonts w:hint="eastAsia"/>
        </w:rPr>
        <w:t>总体设计</w:t>
      </w:r>
      <w:bookmarkEnd w:id="15"/>
    </w:p>
    <w:p w14:paraId="7BFA6D18" w14:textId="27D8222E" w:rsidR="00EB002D" w:rsidRDefault="00EB002D" w:rsidP="00EB002D">
      <w:pPr>
        <w:pStyle w:val="7"/>
        <w:ind w:left="0" w:firstLineChars="200" w:firstLine="480"/>
      </w:pPr>
      <w:r>
        <w:t>（</w:t>
      </w:r>
      <w:r>
        <w:rPr>
          <w:rFonts w:hint="eastAsia"/>
        </w:rPr>
        <w:t>1</w:t>
      </w:r>
      <w:r>
        <w:t>）</w:t>
      </w:r>
      <w:r w:rsidR="008E024F">
        <w:rPr>
          <w:rFonts w:hint="eastAsia"/>
        </w:rPr>
        <w:t>求解器按需部署</w:t>
      </w:r>
      <w:bookmarkStart w:id="16" w:name="_GoBack"/>
      <w:bookmarkEnd w:id="16"/>
    </w:p>
    <w:p w14:paraId="51383E49" w14:textId="77777777" w:rsidR="00EB002D" w:rsidRPr="002541B2" w:rsidRDefault="00EB002D" w:rsidP="00EB002D">
      <w:pPr>
        <w:pStyle w:val="7"/>
        <w:ind w:left="0" w:firstLineChars="200" w:firstLine="480"/>
      </w:pPr>
      <w:r>
        <w:t>为了验证图谱布局加速算法在图谱布局时的有效性，本实验使用两个数据集来验证，</w:t>
      </w:r>
      <w:r>
        <w:rPr>
          <w:rFonts w:hint="eastAsia"/>
        </w:rPr>
        <w:t>社会人员关系图谱数据</w:t>
      </w:r>
      <w:r w:rsidRPr="007961F2">
        <w:rPr>
          <w:rFonts w:hint="eastAsia"/>
        </w:rPr>
        <w:t>集</w:t>
      </w:r>
      <w:r>
        <w:rPr>
          <w:rFonts w:hint="eastAsia"/>
        </w:rPr>
        <w:t>和不同量级的图谱数据集。社会人员关系图谱数据</w:t>
      </w:r>
      <w:r w:rsidRPr="007961F2">
        <w:rPr>
          <w:rFonts w:hint="eastAsia"/>
        </w:rPr>
        <w:t>集</w:t>
      </w:r>
      <w:r>
        <w:rPr>
          <w:rFonts w:hint="eastAsia"/>
        </w:rPr>
        <w:t>是具有实际意义的数据集，不同量级的图谱数据集是不具实际意义的，</w:t>
      </w:r>
      <w:r w:rsidRPr="002541B2">
        <w:rPr>
          <w:rFonts w:hint="eastAsia"/>
        </w:rPr>
        <w:t>通过程序自动生成的，节点数量在</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sidRPr="002541B2">
        <w:t>等不同区间的</w:t>
      </w:r>
      <w:r>
        <w:t>数据集</w:t>
      </w:r>
      <w:r w:rsidRPr="002541B2">
        <w:t>，使用这两种数据集</w:t>
      </w:r>
      <w:r w:rsidRPr="002541B2">
        <w:rPr>
          <w:rFonts w:hint="eastAsia"/>
        </w:rPr>
        <w:t>分别对基于</w:t>
      </w:r>
      <w:r w:rsidRPr="002541B2">
        <w:rPr>
          <w:rFonts w:hint="eastAsia"/>
        </w:rPr>
        <w:t>KK</w:t>
      </w:r>
      <w:r w:rsidRPr="002541B2">
        <w:rPr>
          <w:rFonts w:hint="eastAsia"/>
        </w:rPr>
        <w:t>图谱算法的人员社会关系图谱布局加速算法做了测试。</w:t>
      </w:r>
      <w:r>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最后分析该算法的有效性。</w:t>
      </w:r>
    </w:p>
    <w:p w14:paraId="75BA4711" w14:textId="77777777" w:rsidR="00EB002D" w:rsidRDefault="00EB002D" w:rsidP="00EB002D">
      <w:pPr>
        <w:pStyle w:val="7"/>
        <w:ind w:left="0" w:firstLineChars="200" w:firstLine="480"/>
      </w:pPr>
      <w:r>
        <w:t>（</w:t>
      </w:r>
      <w:r>
        <w:rPr>
          <w:rFonts w:hint="eastAsia"/>
        </w:rPr>
        <w:t>2</w:t>
      </w:r>
      <w:r>
        <w:t>）图谱展示加速算法实验</w:t>
      </w:r>
    </w:p>
    <w:p w14:paraId="06453B22" w14:textId="77777777" w:rsidR="00EB002D" w:rsidRPr="00342505" w:rsidRDefault="00EB002D" w:rsidP="00EB002D">
      <w:pPr>
        <w:pStyle w:val="7"/>
        <w:ind w:left="0" w:firstLineChars="200" w:firstLine="480"/>
      </w:pPr>
      <w:r>
        <w:t>为了验证图谱展示加速算法在图谱展示时的有效性，该实验使用</w:t>
      </w:r>
      <w:r w:rsidRPr="002541B2">
        <w:rPr>
          <w:rFonts w:hint="eastAsia"/>
        </w:rPr>
        <w:t>节点数量在</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sidRPr="002541B2">
        <w:t>等不同区间的</w:t>
      </w:r>
      <w:r>
        <w:t>数据集</w:t>
      </w:r>
      <w:r>
        <w:rPr>
          <w:rFonts w:hint="eastAsia"/>
        </w:rPr>
        <w:t>。从节点数目和展示耗时分析图谱展示加速算法的时间复杂度，并且绘制出相应的可视化时间曲线，分析该算法的有效性。</w:t>
      </w:r>
    </w:p>
    <w:p w14:paraId="28FA46D1" w14:textId="77777777" w:rsidR="00EB002D" w:rsidRPr="00A02FB8" w:rsidRDefault="00EB002D" w:rsidP="00EB002D">
      <w:pPr>
        <w:pStyle w:val="2"/>
      </w:pPr>
      <w:bookmarkStart w:id="17" w:name="_Toc517267164"/>
      <w:r>
        <w:rPr>
          <w:rFonts w:hint="eastAsia"/>
        </w:rPr>
        <w:t xml:space="preserve">5.2 </w:t>
      </w:r>
      <w:r w:rsidRPr="00A02FB8">
        <w:t>基于</w:t>
      </w:r>
      <w:r>
        <w:rPr>
          <w:rFonts w:hint="eastAsia"/>
        </w:rPr>
        <w:t>KK</w:t>
      </w:r>
      <w:r>
        <w:rPr>
          <w:rFonts w:hint="eastAsia"/>
        </w:rPr>
        <w:t>图谱算法</w:t>
      </w:r>
      <w:r w:rsidRPr="00A02FB8">
        <w:t>的人员社会关系图谱布局加速算法实验</w:t>
      </w:r>
      <w:bookmarkEnd w:id="17"/>
    </w:p>
    <w:p w14:paraId="247B93FF" w14:textId="77777777" w:rsidR="00EB002D" w:rsidRPr="000670E8" w:rsidRDefault="00EB002D" w:rsidP="00EB002D">
      <w:pPr>
        <w:pStyle w:val="3"/>
        <w:spacing w:before="201" w:after="201"/>
      </w:pPr>
      <w:bookmarkStart w:id="18" w:name="_Toc517267165"/>
      <w:r>
        <w:rPr>
          <w:rFonts w:hint="eastAsia"/>
        </w:rPr>
        <w:t>5</w:t>
      </w:r>
      <w:r>
        <w:t xml:space="preserve">.2.1 </w:t>
      </w:r>
      <w:r w:rsidRPr="000670E8">
        <w:t>实验设计</w:t>
      </w:r>
      <w:bookmarkEnd w:id="18"/>
    </w:p>
    <w:p w14:paraId="33E96FD6" w14:textId="77777777" w:rsidR="00EB002D" w:rsidRDefault="00EB002D" w:rsidP="00EB002D">
      <w:pPr>
        <w:pStyle w:val="7"/>
        <w:ind w:left="0" w:firstLineChars="200" w:firstLine="480"/>
      </w:pPr>
      <w:r w:rsidRPr="00C351F7">
        <w:rPr>
          <w:rFonts w:hint="eastAsia"/>
        </w:rPr>
        <w:t>基于</w:t>
      </w:r>
      <w:r>
        <w:rPr>
          <w:rFonts w:hint="eastAsia"/>
        </w:rPr>
        <w:t>KK</w:t>
      </w:r>
      <w:r>
        <w:rPr>
          <w:rFonts w:hint="eastAsia"/>
        </w:rPr>
        <w:t>图谱算法</w:t>
      </w:r>
      <w:r w:rsidRPr="00C351F7">
        <w:rPr>
          <w:rFonts w:hint="eastAsia"/>
        </w:rPr>
        <w:t>人员社会关系图谱布局加速算法</w:t>
      </w:r>
      <w:r>
        <w:rPr>
          <w:rFonts w:hint="eastAsia"/>
        </w:rPr>
        <w:t>实验验证该算法的有效性以及加速效果，首先验证</w:t>
      </w:r>
      <w:r w:rsidRPr="00C351F7">
        <w:rPr>
          <w:rFonts w:hint="eastAsia"/>
        </w:rPr>
        <w:t>布局加速算法</w:t>
      </w:r>
      <w:r>
        <w:rPr>
          <w:rFonts w:hint="eastAsia"/>
        </w:rPr>
        <w:t>是否能够合理布局，是否对原有的算法进行了优化；其次验证展示加速算法是否可以有效展示图谱，是否相对于单线程进行了优化。</w:t>
      </w:r>
      <w:r>
        <w:t>实验的设计</w:t>
      </w:r>
      <w:r>
        <w:rPr>
          <w:rFonts w:hint="eastAsia"/>
        </w:rPr>
        <w:t>主要包括实验数据的构造、获取以及实验结果和实验分析三个方面。</w:t>
      </w:r>
    </w:p>
    <w:p w14:paraId="1D742230" w14:textId="77777777" w:rsidR="00EB002D" w:rsidRPr="00D00A8F" w:rsidRDefault="00EB002D" w:rsidP="00EB002D">
      <w:pPr>
        <w:pStyle w:val="7"/>
        <w:ind w:left="0" w:firstLineChars="200" w:firstLine="480"/>
      </w:pPr>
      <w:r>
        <w:t>第一，实验测试的数据集是验证算法的有效性以及优劣的重要因素。本实验的数据</w:t>
      </w:r>
      <w:proofErr w:type="gramStart"/>
      <w:r>
        <w:t>集主要</w:t>
      </w:r>
      <w:proofErr w:type="gramEnd"/>
      <w:r>
        <w:t>来自两个途径，第一个是社会人员关系图谱数据</w:t>
      </w:r>
      <w:r w:rsidRPr="007961F2">
        <w:rPr>
          <w:rFonts w:hint="eastAsia"/>
        </w:rPr>
        <w:t>集</w:t>
      </w:r>
      <w:r w:rsidRPr="00581312">
        <w:rPr>
          <w:vertAlign w:val="superscript"/>
        </w:rPr>
        <w:fldChar w:fldCharType="begin"/>
      </w:r>
      <w:r w:rsidRPr="00581312">
        <w:rPr>
          <w:vertAlign w:val="superscript"/>
        </w:rPr>
        <w:instrText xml:space="preserve"> </w:instrText>
      </w:r>
      <w:r w:rsidRPr="00581312">
        <w:rPr>
          <w:rFonts w:hint="eastAsia"/>
          <w:vertAlign w:val="superscript"/>
        </w:rPr>
        <w:instrText>REF _Ref515961123 \r \h</w:instrText>
      </w:r>
      <w:r w:rsidRPr="00581312">
        <w:rPr>
          <w:vertAlign w:val="superscript"/>
        </w:rPr>
        <w:instrText xml:space="preserve"> </w:instrText>
      </w:r>
      <w:r>
        <w:rPr>
          <w:vertAlign w:val="superscript"/>
        </w:rPr>
        <w:instrText xml:space="preserve"> \* MERGEFORMAT </w:instrText>
      </w:r>
      <w:r w:rsidRPr="00581312">
        <w:rPr>
          <w:vertAlign w:val="superscript"/>
        </w:rPr>
      </w:r>
      <w:r w:rsidRPr="00581312">
        <w:rPr>
          <w:vertAlign w:val="superscript"/>
        </w:rPr>
        <w:fldChar w:fldCharType="separate"/>
      </w:r>
      <w:r>
        <w:rPr>
          <w:vertAlign w:val="superscript"/>
        </w:rPr>
        <w:t>[24]</w:t>
      </w:r>
      <w:r w:rsidRPr="00581312">
        <w:rPr>
          <w:vertAlign w:val="superscript"/>
        </w:rPr>
        <w:fldChar w:fldCharType="end"/>
      </w:r>
      <w:r>
        <w:rPr>
          <w:rFonts w:hint="eastAsia"/>
        </w:rPr>
        <w:t>。这个数据集构造了一个包括</w:t>
      </w:r>
      <w:r>
        <w:rPr>
          <w:rFonts w:hint="eastAsia"/>
        </w:rPr>
        <w:t>62</w:t>
      </w:r>
      <w:r>
        <w:rPr>
          <w:rFonts w:hint="eastAsia"/>
        </w:rPr>
        <w:t>个节点和</w:t>
      </w:r>
      <w:r>
        <w:rPr>
          <w:rFonts w:hint="eastAsia"/>
        </w:rPr>
        <w:t>159</w:t>
      </w:r>
      <w:r>
        <w:rPr>
          <w:rFonts w:hint="eastAsia"/>
        </w:rPr>
        <w:t>条边的社交图谱，节点表示人，节点之间的</w:t>
      </w:r>
      <w:proofErr w:type="gramStart"/>
      <w:r>
        <w:rPr>
          <w:rFonts w:hint="eastAsia"/>
        </w:rPr>
        <w:t>边表示</w:t>
      </w:r>
      <w:proofErr w:type="gramEnd"/>
      <w:r>
        <w:rPr>
          <w:rFonts w:hint="eastAsia"/>
        </w:rPr>
        <w:t>人之间具有紧密的交流与对话。如果两个人之间具有频繁的交流现象，那么在这个构造社会图谱中人对</w:t>
      </w:r>
      <w:r>
        <w:rPr>
          <w:rFonts w:hint="eastAsia"/>
        </w:rPr>
        <w:lastRenderedPageBreak/>
        <w:t>应的节点之间就会有一条边。第二个数据集是不具实际意义的，属于程序随机构造的数据集，本课题所研究的图谱布局加速算法是千量级的节点加速布局，所以数据</w:t>
      </w:r>
      <w:proofErr w:type="gramStart"/>
      <w:r>
        <w:rPr>
          <w:rFonts w:hint="eastAsia"/>
        </w:rPr>
        <w:t>集必须</w:t>
      </w:r>
      <w:proofErr w:type="gramEnd"/>
      <w:r>
        <w:rPr>
          <w:rFonts w:hint="eastAsia"/>
        </w:rPr>
        <w:t>达到千量级，这个数据集通过程序自动生成，并且具有一定节点和</w:t>
      </w:r>
      <w:proofErr w:type="gramStart"/>
      <w:r>
        <w:rPr>
          <w:rFonts w:hint="eastAsia"/>
        </w:rPr>
        <w:t>边</w:t>
      </w:r>
      <w:proofErr w:type="gramEnd"/>
      <w:r>
        <w:rPr>
          <w:rFonts w:hint="eastAsia"/>
        </w:rPr>
        <w:t>的。每</w:t>
      </w:r>
      <w:r>
        <w:rPr>
          <w:rFonts w:hint="eastAsia"/>
        </w:rPr>
        <w:t>500</w:t>
      </w:r>
      <w:r>
        <w:rPr>
          <w:rFonts w:hint="eastAsia"/>
        </w:rPr>
        <w:t>个节点的间隔，从</w:t>
      </w:r>
      <w:r>
        <w:rPr>
          <w:rFonts w:hint="eastAsia"/>
        </w:rPr>
        <w:t>500</w:t>
      </w:r>
      <w:r>
        <w:rPr>
          <w:rFonts w:hint="eastAsia"/>
        </w:rPr>
        <w:t>个节点一直到</w:t>
      </w:r>
      <w:r>
        <w:rPr>
          <w:rFonts w:hint="eastAsia"/>
        </w:rPr>
        <w:t>10000</w:t>
      </w:r>
      <w:r>
        <w:rPr>
          <w:rFonts w:hint="eastAsia"/>
        </w:rPr>
        <w:t>个节点，分别对</w:t>
      </w:r>
      <w:r w:rsidRPr="00C351F7">
        <w:rPr>
          <w:rFonts w:hint="eastAsia"/>
        </w:rPr>
        <w:t>基于</w:t>
      </w:r>
      <w:r>
        <w:rPr>
          <w:rFonts w:hint="eastAsia"/>
        </w:rPr>
        <w:t>KK</w:t>
      </w:r>
      <w:r>
        <w:rPr>
          <w:rFonts w:hint="eastAsia"/>
        </w:rPr>
        <w:t>图谱算法</w:t>
      </w:r>
      <w:r w:rsidRPr="00C351F7">
        <w:rPr>
          <w:rFonts w:hint="eastAsia"/>
        </w:rPr>
        <w:t>的人员社会关系图谱布局加速算法</w:t>
      </w:r>
      <w:r>
        <w:rPr>
          <w:rFonts w:hint="eastAsia"/>
        </w:rPr>
        <w:t>做了测试。第一个社会人员关系图谱数据</w:t>
      </w:r>
      <w:proofErr w:type="gramStart"/>
      <w:r w:rsidRPr="007961F2">
        <w:rPr>
          <w:rFonts w:hint="eastAsia"/>
        </w:rPr>
        <w:t>集</w:t>
      </w:r>
      <w:r>
        <w:rPr>
          <w:rFonts w:hint="eastAsia"/>
        </w:rPr>
        <w:t>主要</w:t>
      </w:r>
      <w:proofErr w:type="gramEnd"/>
      <w:r>
        <w:rPr>
          <w:rFonts w:hint="eastAsia"/>
        </w:rPr>
        <w:t>用于验证</w:t>
      </w:r>
      <w:r w:rsidRPr="00C351F7">
        <w:rPr>
          <w:rFonts w:hint="eastAsia"/>
        </w:rPr>
        <w:t>图谱布局加速算法</w:t>
      </w:r>
      <w:r>
        <w:rPr>
          <w:rFonts w:hint="eastAsia"/>
        </w:rPr>
        <w:t>的有效性，第二个数据</w:t>
      </w:r>
      <w:proofErr w:type="gramStart"/>
      <w:r>
        <w:rPr>
          <w:rFonts w:hint="eastAsia"/>
        </w:rPr>
        <w:t>集主要</w:t>
      </w:r>
      <w:proofErr w:type="gramEnd"/>
      <w:r>
        <w:rPr>
          <w:rFonts w:hint="eastAsia"/>
        </w:rPr>
        <w:t>验证</w:t>
      </w:r>
      <w:r w:rsidRPr="00C351F7">
        <w:rPr>
          <w:rFonts w:hint="eastAsia"/>
        </w:rPr>
        <w:t>图谱布局加速算法</w:t>
      </w:r>
      <w:r>
        <w:rPr>
          <w:rFonts w:hint="eastAsia"/>
        </w:rPr>
        <w:t>的加速效果。主要从时间复杂度上进行分析。第二，使用</w:t>
      </w:r>
      <w:r w:rsidRPr="00A02FB8">
        <w:t>基于</w:t>
      </w:r>
      <w:r>
        <w:rPr>
          <w:rFonts w:hint="eastAsia"/>
        </w:rPr>
        <w:t>KK</w:t>
      </w:r>
      <w:r>
        <w:rPr>
          <w:rFonts w:hint="eastAsia"/>
        </w:rPr>
        <w:t>图谱算法</w:t>
      </w:r>
      <w:r w:rsidRPr="00A02FB8">
        <w:t>的人员社会关系图谱布局加速算法</w:t>
      </w:r>
      <w:proofErr w:type="gramStart"/>
      <w:r w:rsidRPr="00A02FB8">
        <w:t>实</w:t>
      </w:r>
      <w:r>
        <w:t>完成</w:t>
      </w:r>
      <w:proofErr w:type="gramEnd"/>
      <w:r>
        <w:t>实验，获取实验结果。第三，在布局效果和时间复杂度方面对算法的有效性和优劣进行分析，基于不同节点数目的图谱，所做的布局加速实验结果，从中分析出规律或者总结出实验结论。</w:t>
      </w:r>
    </w:p>
    <w:p w14:paraId="0B503CD2" w14:textId="77777777" w:rsidR="00EB002D" w:rsidRPr="000670E8" w:rsidRDefault="00EB002D" w:rsidP="00EB002D">
      <w:pPr>
        <w:pStyle w:val="3"/>
        <w:spacing w:before="201" w:after="201"/>
      </w:pPr>
      <w:bookmarkStart w:id="19" w:name="_Toc517267166"/>
      <w:r>
        <w:t>5</w:t>
      </w:r>
      <w:r>
        <w:rPr>
          <w:rFonts w:hint="eastAsia"/>
        </w:rPr>
        <w:t>.</w:t>
      </w:r>
      <w:r>
        <w:t>2</w:t>
      </w:r>
      <w:r w:rsidRPr="000670E8">
        <w:rPr>
          <w:rFonts w:hint="eastAsia"/>
        </w:rPr>
        <w:t xml:space="preserve">.2 </w:t>
      </w:r>
      <w:r w:rsidRPr="000670E8">
        <w:t>实验结果</w:t>
      </w:r>
      <w:bookmarkEnd w:id="19"/>
    </w:p>
    <w:p w14:paraId="2039EC4E" w14:textId="77777777" w:rsidR="00EB002D" w:rsidRPr="00536853" w:rsidRDefault="00EB002D" w:rsidP="00EB002D">
      <w:pPr>
        <w:pStyle w:val="7"/>
        <w:ind w:left="0" w:firstLineChars="200" w:firstLine="480"/>
      </w:pPr>
      <w:r w:rsidRPr="00D04745">
        <w:rPr>
          <w:noProof/>
        </w:rPr>
        <w:drawing>
          <wp:anchor distT="0" distB="0" distL="114300" distR="114300" simplePos="0" relativeHeight="251661312" behindDoc="0" locked="0" layoutInCell="1" allowOverlap="1" wp14:anchorId="3B23B51C" wp14:editId="63E7B8C7">
            <wp:simplePos x="0" y="0"/>
            <wp:positionH relativeFrom="column">
              <wp:posOffset>1277564</wp:posOffset>
            </wp:positionH>
            <wp:positionV relativeFrom="paragraph">
              <wp:posOffset>866140</wp:posOffset>
            </wp:positionV>
            <wp:extent cx="3263265" cy="3108960"/>
            <wp:effectExtent l="0" t="0" r="0" b="0"/>
            <wp:wrapTopAndBottom/>
            <wp:docPr id="3" name="图片 3"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社会人员关系图谱数据</w:t>
      </w:r>
      <w:r w:rsidRPr="007961F2">
        <w:rPr>
          <w:rFonts w:hint="eastAsia"/>
        </w:rPr>
        <w:t>集</w:t>
      </w:r>
      <w:r>
        <w:rPr>
          <w:rFonts w:hint="eastAsia"/>
        </w:rPr>
        <w:t>是一个包括</w:t>
      </w:r>
      <w:r>
        <w:rPr>
          <w:rFonts w:hint="eastAsia"/>
        </w:rPr>
        <w:t>62</w:t>
      </w:r>
      <w:r>
        <w:rPr>
          <w:rFonts w:hint="eastAsia"/>
        </w:rPr>
        <w:t>个节点和</w:t>
      </w:r>
      <w:r>
        <w:rPr>
          <w:rFonts w:hint="eastAsia"/>
        </w:rPr>
        <w:t>159</w:t>
      </w:r>
      <w:r>
        <w:rPr>
          <w:rFonts w:hint="eastAsia"/>
        </w:rPr>
        <w:t>条边的社会图谱。通过这个社交图谱可以验证图谱布局加速算法的有效性。在未对其使用</w:t>
      </w:r>
      <w:r>
        <w:rPr>
          <w:rFonts w:hint="eastAsia"/>
        </w:rPr>
        <w:t>KK</w:t>
      </w:r>
      <w:r>
        <w:rPr>
          <w:rFonts w:hint="eastAsia"/>
        </w:rPr>
        <w:t>图谱算法布局前，社会人员关系图谱</w:t>
      </w:r>
      <w:proofErr w:type="gramStart"/>
      <w:r>
        <w:rPr>
          <w:rFonts w:hint="eastAsia"/>
        </w:rPr>
        <w:t>数据</w:t>
      </w:r>
      <w:r w:rsidRPr="00536853">
        <w:rPr>
          <w:rFonts w:hint="eastAsia"/>
        </w:rPr>
        <w:t>集未布局</w:t>
      </w:r>
      <w:proofErr w:type="gramEnd"/>
      <w:r w:rsidRPr="00536853">
        <w:rPr>
          <w:rFonts w:hint="eastAsia"/>
        </w:rPr>
        <w:t>可视化图</w:t>
      </w:r>
      <w:r>
        <w:rPr>
          <w:rFonts w:hint="eastAsia"/>
        </w:rPr>
        <w:t>如图</w:t>
      </w:r>
      <w:r>
        <w:rPr>
          <w:rFonts w:hint="eastAsia"/>
        </w:rPr>
        <w:t xml:space="preserve"> 5.1</w:t>
      </w:r>
      <w:r>
        <w:rPr>
          <w:rFonts w:hint="eastAsia"/>
        </w:rPr>
        <w:t>所示。</w:t>
      </w:r>
    </w:p>
    <w:p w14:paraId="692B1FA9" w14:textId="77777777" w:rsidR="00EB002D" w:rsidRPr="00536853" w:rsidRDefault="00EB002D" w:rsidP="00EB002D">
      <w:pPr>
        <w:jc w:val="center"/>
        <w:rPr>
          <w:sz w:val="24"/>
        </w:rPr>
      </w:pPr>
      <w:r w:rsidRPr="00536853">
        <w:rPr>
          <w:rFonts w:hint="eastAsia"/>
          <w:sz w:val="24"/>
        </w:rPr>
        <w:t>图</w:t>
      </w:r>
      <w:r w:rsidRPr="00536853">
        <w:rPr>
          <w:rFonts w:hint="eastAsia"/>
          <w:sz w:val="24"/>
        </w:rPr>
        <w:t xml:space="preserve"> 5.1</w:t>
      </w:r>
      <w:r w:rsidRPr="00536853">
        <w:rPr>
          <w:sz w:val="24"/>
        </w:rPr>
        <w:t xml:space="preserve"> </w:t>
      </w:r>
      <w:r>
        <w:rPr>
          <w:rFonts w:hint="eastAsia"/>
          <w:sz w:val="24"/>
        </w:rPr>
        <w:t>社会人员关系图谱</w:t>
      </w:r>
      <w:proofErr w:type="gramStart"/>
      <w:r>
        <w:rPr>
          <w:rFonts w:hint="eastAsia"/>
          <w:sz w:val="24"/>
        </w:rPr>
        <w:t>数据</w:t>
      </w:r>
      <w:r w:rsidRPr="00536853">
        <w:rPr>
          <w:rFonts w:hint="eastAsia"/>
          <w:sz w:val="24"/>
        </w:rPr>
        <w:t>集未布局</w:t>
      </w:r>
      <w:proofErr w:type="gramEnd"/>
      <w:r w:rsidRPr="00536853">
        <w:rPr>
          <w:rFonts w:hint="eastAsia"/>
          <w:sz w:val="24"/>
        </w:rPr>
        <w:t>可视化图</w:t>
      </w:r>
    </w:p>
    <w:p w14:paraId="366A807E" w14:textId="77777777" w:rsidR="00EB002D" w:rsidRDefault="00EB002D" w:rsidP="00EB002D">
      <w:pPr>
        <w:pStyle w:val="7"/>
        <w:ind w:left="0" w:firstLineChars="200" w:firstLine="480"/>
      </w:pPr>
      <w:r>
        <w:t>从图</w:t>
      </w:r>
      <w:r>
        <w:rPr>
          <w:rFonts w:hint="eastAsia"/>
        </w:rPr>
        <w:t xml:space="preserve"> 5.1</w:t>
      </w:r>
      <w:r>
        <w:t>可以看出蓝色边和红色</w:t>
      </w:r>
      <w:proofErr w:type="gramStart"/>
      <w:r>
        <w:t>边完全</w:t>
      </w:r>
      <w:proofErr w:type="gramEnd"/>
      <w:r>
        <w:t>重合，红色矩形框中的节点距离太近，导致该图整体十分杂乱的，很难辨清哪些节点之间有关系，哪些节点之间没有关系；椭圆形绿色中的节点本来连接了许多节点，该节点显得非常重要，但是在改图中完全显示不出来，完全无法看出哪些节点是重要节点，具有连通其他节点的作用。下面给出使用</w:t>
      </w:r>
      <w:r>
        <w:rPr>
          <w:rFonts w:hint="eastAsia"/>
        </w:rPr>
        <w:t>KK</w:t>
      </w:r>
      <w:r>
        <w:rPr>
          <w:rFonts w:hint="eastAsia"/>
        </w:rPr>
        <w:lastRenderedPageBreak/>
        <w:t>图谱算法布局之后的图谱，社会人员关系图谱数据</w:t>
      </w:r>
      <w:r w:rsidRPr="00B91534">
        <w:rPr>
          <w:rFonts w:hint="eastAsia"/>
        </w:rPr>
        <w:t>集</w:t>
      </w:r>
      <w:r>
        <w:rPr>
          <w:rFonts w:hint="eastAsia"/>
        </w:rPr>
        <w:t>KK</w:t>
      </w:r>
      <w:r>
        <w:rPr>
          <w:rFonts w:hint="eastAsia"/>
        </w:rPr>
        <w:t>图谱算法</w:t>
      </w:r>
      <w:r w:rsidRPr="00B91534">
        <w:rPr>
          <w:rFonts w:hint="eastAsia"/>
        </w:rPr>
        <w:t>布局可视化图</w:t>
      </w:r>
      <w:r>
        <w:rPr>
          <w:rFonts w:hint="eastAsia"/>
        </w:rPr>
        <w:t>如图</w:t>
      </w:r>
      <w:r>
        <w:rPr>
          <w:rFonts w:hint="eastAsia"/>
        </w:rPr>
        <w:t xml:space="preserve"> 5.2</w:t>
      </w:r>
      <w:r>
        <w:rPr>
          <w:rFonts w:hint="eastAsia"/>
        </w:rPr>
        <w:t>所示。</w:t>
      </w:r>
    </w:p>
    <w:p w14:paraId="2ED04368" w14:textId="77777777" w:rsidR="00EB002D" w:rsidRDefault="00EB002D" w:rsidP="00EB002D">
      <w:pPr>
        <w:jc w:val="center"/>
        <w:rPr>
          <w:sz w:val="24"/>
        </w:rPr>
      </w:pPr>
      <w:r w:rsidRPr="00A112AE">
        <w:rPr>
          <w:noProof/>
          <w:sz w:val="24"/>
        </w:rPr>
        <w:drawing>
          <wp:inline distT="0" distB="0" distL="0" distR="0" wp14:anchorId="4BA8A0AE" wp14:editId="1F290CC1">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06B6BA43" w14:textId="77777777" w:rsidR="00EB002D" w:rsidRPr="00B91534" w:rsidRDefault="00EB002D" w:rsidP="00EB002D">
      <w:pPr>
        <w:jc w:val="center"/>
        <w:rPr>
          <w:sz w:val="24"/>
        </w:rPr>
      </w:pPr>
      <w:r w:rsidRPr="00B91534">
        <w:rPr>
          <w:sz w:val="24"/>
        </w:rPr>
        <w:t>图</w:t>
      </w:r>
      <w:r w:rsidRPr="00B91534">
        <w:rPr>
          <w:rFonts w:hint="eastAsia"/>
          <w:sz w:val="24"/>
        </w:rPr>
        <w:t xml:space="preserve"> 5.2</w:t>
      </w:r>
      <w:r w:rsidRPr="00B91534">
        <w:rPr>
          <w:sz w:val="24"/>
        </w:rPr>
        <w:t xml:space="preserve"> </w:t>
      </w:r>
      <w:r>
        <w:rPr>
          <w:rFonts w:hint="eastAsia"/>
          <w:sz w:val="24"/>
        </w:rPr>
        <w:t>社会人员关系图谱数据</w:t>
      </w:r>
      <w:r w:rsidRPr="00B91534">
        <w:rPr>
          <w:rFonts w:hint="eastAsia"/>
          <w:sz w:val="24"/>
        </w:rPr>
        <w:t>集</w:t>
      </w:r>
      <w:r>
        <w:rPr>
          <w:rFonts w:hint="eastAsia"/>
          <w:sz w:val="24"/>
        </w:rPr>
        <w:t>KK</w:t>
      </w:r>
      <w:r>
        <w:rPr>
          <w:rFonts w:hint="eastAsia"/>
          <w:sz w:val="24"/>
        </w:rPr>
        <w:t>图谱算法</w:t>
      </w:r>
      <w:r w:rsidRPr="00B91534">
        <w:rPr>
          <w:rFonts w:hint="eastAsia"/>
          <w:sz w:val="24"/>
        </w:rPr>
        <w:t>布局可视化图</w:t>
      </w:r>
    </w:p>
    <w:p w14:paraId="2B1448C6" w14:textId="77777777" w:rsidR="00EB002D" w:rsidRDefault="00EB002D" w:rsidP="00EB002D">
      <w:pPr>
        <w:pStyle w:val="7"/>
        <w:ind w:left="0" w:firstLineChars="200" w:firstLine="480"/>
      </w:pPr>
      <w:r>
        <w:rPr>
          <w:rFonts w:hint="eastAsia"/>
        </w:rPr>
        <w:t>观察图</w:t>
      </w:r>
      <w:r>
        <w:rPr>
          <w:rFonts w:hint="eastAsia"/>
        </w:rPr>
        <w:t>5.2</w:t>
      </w:r>
      <w:r>
        <w:rPr>
          <w:rFonts w:hint="eastAsia"/>
        </w:rPr>
        <w:t>，可以发现图中虽然</w:t>
      </w:r>
      <w:proofErr w:type="gramStart"/>
      <w:r>
        <w:rPr>
          <w:rFonts w:hint="eastAsia"/>
        </w:rPr>
        <w:t>边仍然</w:t>
      </w:r>
      <w:proofErr w:type="gramEnd"/>
      <w:r>
        <w:rPr>
          <w:rFonts w:hint="eastAsia"/>
        </w:rPr>
        <w:t>存在交叉，但是节点之间的联系可以清楚的表达出来，红色线条和蓝色线条显示的十分清楚；绿色椭圆圈起来的节点是与大部分节点有关系的节点，在次图中也可以清楚的辨认；并且红色椭圆圈起来的三节点起到连通两个社区的作用，在整个图谱中具有举足轻重的作用，在本图中也显示的特别清楚。该图整体上可以清晰的辨清图中节点之间的关系，并且能够轻而易举的辨别出哪些节点与多个节点连通，哪些节点与很少的节点连接。</w:t>
      </w:r>
    </w:p>
    <w:p w14:paraId="4438A2C1" w14:textId="77777777" w:rsidR="00EB002D" w:rsidRPr="009D1FA5" w:rsidRDefault="00EB002D" w:rsidP="00EB002D">
      <w:pPr>
        <w:pStyle w:val="7"/>
        <w:ind w:left="0" w:firstLineChars="200" w:firstLine="480"/>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t>所示</w:t>
      </w:r>
      <w:r>
        <w:rPr>
          <w:rFonts w:hint="eastAsia"/>
        </w:rPr>
        <w:t>。</w:t>
      </w:r>
    </w:p>
    <w:p w14:paraId="4BC8A340" w14:textId="77777777" w:rsidR="00EB002D" w:rsidRPr="001B5AFA" w:rsidRDefault="00EB002D" w:rsidP="00EB002D">
      <w:pPr>
        <w:pStyle w:val="7"/>
        <w:numPr>
          <w:ilvl w:val="0"/>
          <w:numId w:val="0"/>
        </w:numPr>
        <w:jc w:val="center"/>
      </w:pPr>
      <w:r>
        <w:rPr>
          <w:noProof/>
        </w:rPr>
        <w:lastRenderedPageBreak/>
        <w:drawing>
          <wp:anchor distT="6096" distB="7112" distL="120396" distR="119761" simplePos="0" relativeHeight="251662336" behindDoc="0" locked="0" layoutInCell="1" allowOverlap="1" wp14:anchorId="04DAFDEA" wp14:editId="604BBD8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t>图</w:t>
      </w:r>
      <w:r>
        <w:t>5.3</w:t>
      </w:r>
      <w:r w:rsidRPr="00FF03AB">
        <w:t xml:space="preserve"> </w:t>
      </w:r>
      <w:r>
        <w:t>图谱</w:t>
      </w:r>
      <w:r w:rsidRPr="00FF03AB">
        <w:t>可视化布局加速算法时间</w:t>
      </w:r>
    </w:p>
    <w:p w14:paraId="6B2B9F9F" w14:textId="77777777" w:rsidR="00EB002D" w:rsidRDefault="00EB002D" w:rsidP="00EB002D">
      <w:pPr>
        <w:pStyle w:val="7"/>
        <w:ind w:left="0" w:firstLineChars="200" w:firstLine="480"/>
      </w:pPr>
      <w:r>
        <w:t>从图</w:t>
      </w:r>
      <w:r>
        <w:rPr>
          <w:rFonts w:hint="eastAsia"/>
        </w:rPr>
        <w:t>5.</w:t>
      </w:r>
      <w:r>
        <w:t>3</w:t>
      </w:r>
      <w:r>
        <w:rPr>
          <w:rFonts w:hint="eastAsia"/>
        </w:rPr>
        <w:t>可以清楚地看出当</w:t>
      </w:r>
      <w:r>
        <w:rPr>
          <w:rFonts w:hint="eastAsia"/>
        </w:rPr>
        <w:t>500</w:t>
      </w:r>
      <w:r>
        <w:rPr>
          <w:rFonts w:hint="eastAsia"/>
        </w:rPr>
        <w:t>个节点时消耗时间</w:t>
      </w:r>
      <w:r>
        <w:rPr>
          <w:rFonts w:hint="eastAsia"/>
        </w:rPr>
        <w:t>0</w:t>
      </w:r>
      <w:r>
        <w:t>.8</w:t>
      </w:r>
      <w:r>
        <w:t>分钟，</w:t>
      </w:r>
      <w:r>
        <w:rPr>
          <w:rFonts w:hint="eastAsia"/>
        </w:rPr>
        <w:t>1</w:t>
      </w:r>
      <w:r>
        <w:t>000</w:t>
      </w:r>
      <w:r>
        <w:t>个节点时消耗时间</w:t>
      </w:r>
      <w:r>
        <w:rPr>
          <w:rFonts w:hint="eastAsia"/>
        </w:rPr>
        <w:t>7</w:t>
      </w:r>
      <w:r>
        <w:t>.1</w:t>
      </w:r>
      <w:r>
        <w:t>分钟，</w:t>
      </w:r>
      <w:r>
        <w:rPr>
          <w:rFonts w:hint="eastAsia"/>
        </w:rPr>
        <w:t>2</w:t>
      </w:r>
      <w:r>
        <w:t>000</w:t>
      </w:r>
      <w:r>
        <w:t>个节点消耗时间</w:t>
      </w:r>
      <w:r>
        <w:rPr>
          <w:rFonts w:hint="eastAsia"/>
        </w:rPr>
        <w:t>2</w:t>
      </w:r>
      <w:r>
        <w:t>5.2</w:t>
      </w:r>
      <w:r>
        <w:t>分钟，</w:t>
      </w:r>
      <w:r>
        <w:rPr>
          <w:rFonts w:hint="eastAsia"/>
        </w:rPr>
        <w:t>3</w:t>
      </w:r>
      <w:r>
        <w:t>000</w:t>
      </w:r>
      <w:r>
        <w:t>个节点消耗</w:t>
      </w:r>
      <w:r>
        <w:rPr>
          <w:rFonts w:hint="eastAsia"/>
        </w:rPr>
        <w:t>1</w:t>
      </w:r>
      <w:r>
        <w:t>94.6</w:t>
      </w:r>
      <w:r>
        <w:t>分钟，</w:t>
      </w:r>
      <w:r>
        <w:rPr>
          <w:rFonts w:hint="eastAsia"/>
        </w:rPr>
        <w:t>4</w:t>
      </w:r>
      <w:r>
        <w:t>000</w:t>
      </w:r>
      <w:r>
        <w:t>个节点消耗</w:t>
      </w:r>
      <w:r>
        <w:rPr>
          <w:rFonts w:hint="eastAsia"/>
        </w:rPr>
        <w:t>4</w:t>
      </w:r>
      <w:r>
        <w:t>56.3</w:t>
      </w:r>
      <w:r>
        <w:t>分钟，</w:t>
      </w:r>
      <w:r>
        <w:rPr>
          <w:rFonts w:hint="eastAsia"/>
        </w:rPr>
        <w:t>5</w:t>
      </w:r>
      <w:r>
        <w:t>000</w:t>
      </w:r>
      <w:r>
        <w:t>个节点消耗</w:t>
      </w:r>
      <w:r>
        <w:rPr>
          <w:rFonts w:hint="eastAsia"/>
        </w:rPr>
        <w:t>8</w:t>
      </w:r>
      <w:r>
        <w:t>37.8</w:t>
      </w:r>
      <w:r>
        <w:t>分钟，</w:t>
      </w:r>
      <w:r>
        <w:rPr>
          <w:rFonts w:hint="eastAsia"/>
        </w:rPr>
        <w:t>6</w:t>
      </w:r>
      <w:r>
        <w:t>000</w:t>
      </w:r>
      <w:r>
        <w:t>个节点消耗</w:t>
      </w:r>
      <w:r>
        <w:rPr>
          <w:rFonts w:hint="eastAsia"/>
        </w:rPr>
        <w:t>1</w:t>
      </w:r>
      <w:r>
        <w:t>400.8</w:t>
      </w:r>
      <w:r>
        <w:t>分钟，</w:t>
      </w:r>
      <w:r>
        <w:rPr>
          <w:rFonts w:hint="eastAsia"/>
        </w:rPr>
        <w:t>7</w:t>
      </w:r>
      <w:r>
        <w:t>000</w:t>
      </w:r>
      <w:r>
        <w:t>个节点消耗</w:t>
      </w:r>
      <w:r>
        <w:rPr>
          <w:rFonts w:hint="eastAsia"/>
        </w:rPr>
        <w:t>1</w:t>
      </w:r>
      <w:r>
        <w:t>900.6</w:t>
      </w:r>
      <w:r>
        <w:t>分钟，</w:t>
      </w:r>
      <w:r>
        <w:rPr>
          <w:rFonts w:hint="eastAsia"/>
        </w:rPr>
        <w:t>8</w:t>
      </w:r>
      <w:r>
        <w:t>000</w:t>
      </w:r>
      <w:r>
        <w:t>个节点消耗</w:t>
      </w:r>
      <w:r>
        <w:rPr>
          <w:rFonts w:hint="eastAsia"/>
        </w:rPr>
        <w:t>2</w:t>
      </w:r>
      <w:r>
        <w:t>567.7</w:t>
      </w:r>
      <w:r>
        <w:t>分钟，</w:t>
      </w:r>
      <w:r>
        <w:rPr>
          <w:rFonts w:hint="eastAsia"/>
        </w:rPr>
        <w:t>9</w:t>
      </w:r>
      <w:r>
        <w:t>000</w:t>
      </w:r>
      <w:r>
        <w:t>个节点消耗</w:t>
      </w:r>
      <w:r>
        <w:rPr>
          <w:rFonts w:hint="eastAsia"/>
        </w:rPr>
        <w:t>3</w:t>
      </w:r>
      <w:r>
        <w:t>408.6</w:t>
      </w:r>
      <w:r>
        <w:t>分钟，</w:t>
      </w:r>
      <w:r>
        <w:rPr>
          <w:rFonts w:hint="eastAsia"/>
        </w:rPr>
        <w:t>1</w:t>
      </w:r>
      <w:r>
        <w:t>0000</w:t>
      </w:r>
      <w:r>
        <w:t>个节点消耗</w:t>
      </w:r>
      <w:r>
        <w:rPr>
          <w:rFonts w:hint="eastAsia"/>
        </w:rPr>
        <w:t>4</w:t>
      </w:r>
      <w:r>
        <w:t>429.5</w:t>
      </w:r>
      <w:r>
        <w:t>分钟</w:t>
      </w:r>
      <w:r>
        <w:rPr>
          <w:rFonts w:hint="eastAsia"/>
        </w:rPr>
        <w:t>。从图</w:t>
      </w:r>
      <w:r>
        <w:rPr>
          <w:rFonts w:hint="eastAsia"/>
        </w:rPr>
        <w:t>5.3</w:t>
      </w:r>
      <w:r>
        <w:rPr>
          <w:rFonts w:hint="eastAsia"/>
        </w:rPr>
        <w:t>结合数据可以看出，随着节点数目的增加，布局耗时也在慢慢增加，并且增加的幅度也在慢慢变大，从</w:t>
      </w:r>
      <w:r>
        <w:rPr>
          <w:rFonts w:hint="eastAsia"/>
        </w:rPr>
        <w:t>5</w:t>
      </w:r>
      <w:r>
        <w:t>00</w:t>
      </w:r>
      <w:r>
        <w:t>个节点到</w:t>
      </w:r>
      <w:r>
        <w:rPr>
          <w:rFonts w:hint="eastAsia"/>
        </w:rPr>
        <w:t>1</w:t>
      </w:r>
      <w:r>
        <w:t>500</w:t>
      </w:r>
      <w:r>
        <w:t>节点时间消耗增长了</w:t>
      </w:r>
      <w:r>
        <w:rPr>
          <w:rFonts w:hint="eastAsia"/>
        </w:rPr>
        <w:t>2</w:t>
      </w:r>
      <w:r>
        <w:t>2.1</w:t>
      </w:r>
      <w:r>
        <w:t>分钟，从</w:t>
      </w:r>
      <w:r>
        <w:rPr>
          <w:rFonts w:hint="eastAsia"/>
        </w:rPr>
        <w:t>1</w:t>
      </w:r>
      <w:r>
        <w:t>500</w:t>
      </w:r>
      <w:r>
        <w:t>个节点到</w:t>
      </w:r>
      <w:r>
        <w:rPr>
          <w:rFonts w:hint="eastAsia"/>
        </w:rPr>
        <w:t>2</w:t>
      </w:r>
      <w:r>
        <w:t>500</w:t>
      </w:r>
      <w:r>
        <w:t>个节点时间消耗增长了</w:t>
      </w:r>
      <w:r>
        <w:rPr>
          <w:rFonts w:hint="eastAsia"/>
        </w:rPr>
        <w:t>3</w:t>
      </w:r>
      <w:r>
        <w:t>5</w:t>
      </w:r>
      <w:r>
        <w:t>分钟，从</w:t>
      </w:r>
      <w:r>
        <w:rPr>
          <w:rFonts w:hint="eastAsia"/>
        </w:rPr>
        <w:t>2</w:t>
      </w:r>
      <w:r>
        <w:t>500</w:t>
      </w:r>
      <w:r>
        <w:t>个节点到</w:t>
      </w:r>
      <w:r>
        <w:rPr>
          <w:rFonts w:hint="eastAsia"/>
        </w:rPr>
        <w:t>3</w:t>
      </w:r>
      <w:r>
        <w:t>500</w:t>
      </w:r>
      <w:r>
        <w:t>个节点时间消耗增长了</w:t>
      </w:r>
      <w:r>
        <w:rPr>
          <w:rFonts w:hint="eastAsia"/>
        </w:rPr>
        <w:t>2</w:t>
      </w:r>
      <w:r>
        <w:t>34.6</w:t>
      </w:r>
      <w:r>
        <w:t>分钟，从</w:t>
      </w:r>
      <w:r>
        <w:rPr>
          <w:rFonts w:hint="eastAsia"/>
        </w:rPr>
        <w:t>3</w:t>
      </w:r>
      <w:r>
        <w:t>500</w:t>
      </w:r>
      <w:r>
        <w:t>个节点到</w:t>
      </w:r>
      <w:r>
        <w:rPr>
          <w:rFonts w:hint="eastAsia"/>
        </w:rPr>
        <w:t>4</w:t>
      </w:r>
      <w:r>
        <w:t>500</w:t>
      </w:r>
      <w:r>
        <w:t>个节点时间消耗增长了</w:t>
      </w:r>
      <w:r>
        <w:rPr>
          <w:rFonts w:hint="eastAsia"/>
        </w:rPr>
        <w:t>3</w:t>
      </w:r>
      <w:r>
        <w:t>33.7</w:t>
      </w:r>
      <w:r>
        <w:t>分钟，从</w:t>
      </w:r>
      <w:r>
        <w:rPr>
          <w:rFonts w:hint="eastAsia"/>
        </w:rPr>
        <w:t>4</w:t>
      </w:r>
      <w:r>
        <w:t>500</w:t>
      </w:r>
      <w:r>
        <w:t>个节点到</w:t>
      </w:r>
      <w:r>
        <w:rPr>
          <w:rFonts w:hint="eastAsia"/>
        </w:rPr>
        <w:t>5</w:t>
      </w:r>
      <w:r>
        <w:t>500</w:t>
      </w:r>
      <w:r>
        <w:t>个节点时间消耗增长了</w:t>
      </w:r>
      <w:r>
        <w:rPr>
          <w:rFonts w:hint="eastAsia"/>
        </w:rPr>
        <w:t>4</w:t>
      </w:r>
      <w:r>
        <w:t>89.1</w:t>
      </w:r>
      <w:r>
        <w:t>分钟，从</w:t>
      </w:r>
      <w:r>
        <w:rPr>
          <w:rFonts w:hint="eastAsia"/>
        </w:rPr>
        <w:t>5</w:t>
      </w:r>
      <w:r>
        <w:t>500</w:t>
      </w:r>
      <w:r>
        <w:t>个节点到</w:t>
      </w:r>
      <w:r>
        <w:rPr>
          <w:rFonts w:hint="eastAsia"/>
        </w:rPr>
        <w:t>6</w:t>
      </w:r>
      <w:r>
        <w:t>500</w:t>
      </w:r>
      <w:r>
        <w:t>个节点时间消耗增长了</w:t>
      </w:r>
      <w:r>
        <w:rPr>
          <w:rFonts w:hint="eastAsia"/>
        </w:rPr>
        <w:t>4</w:t>
      </w:r>
      <w:r>
        <w:t>79.5</w:t>
      </w:r>
      <w:r>
        <w:t>分钟，从</w:t>
      </w:r>
      <w:r>
        <w:rPr>
          <w:rFonts w:hint="eastAsia"/>
        </w:rPr>
        <w:t>6</w:t>
      </w:r>
      <w:r>
        <w:t>500</w:t>
      </w:r>
      <w:r>
        <w:t>个节点到</w:t>
      </w:r>
      <w:r>
        <w:rPr>
          <w:rFonts w:hint="eastAsia"/>
        </w:rPr>
        <w:t>7</w:t>
      </w:r>
      <w:r>
        <w:t>500</w:t>
      </w:r>
      <w:r>
        <w:t>个节点时间消耗增长了</w:t>
      </w:r>
      <w:r>
        <w:rPr>
          <w:rFonts w:hint="eastAsia"/>
        </w:rPr>
        <w:t>6</w:t>
      </w:r>
      <w:r>
        <w:t>54.8</w:t>
      </w:r>
      <w:r>
        <w:t>分钟，从</w:t>
      </w:r>
      <w:r>
        <w:rPr>
          <w:rFonts w:hint="eastAsia"/>
        </w:rPr>
        <w:t>7</w:t>
      </w:r>
      <w:r>
        <w:t>500</w:t>
      </w:r>
      <w:r>
        <w:t>个节点到</w:t>
      </w:r>
      <w:r>
        <w:rPr>
          <w:rFonts w:hint="eastAsia"/>
        </w:rPr>
        <w:t>8</w:t>
      </w:r>
      <w:r>
        <w:t>500</w:t>
      </w:r>
      <w:r>
        <w:t>个节点时间消耗增长了</w:t>
      </w:r>
      <w:r>
        <w:rPr>
          <w:rFonts w:hint="eastAsia"/>
        </w:rPr>
        <w:t>7</w:t>
      </w:r>
      <w:r>
        <w:t>83.5</w:t>
      </w:r>
      <w:r>
        <w:t>分钟，从</w:t>
      </w:r>
      <w:r>
        <w:rPr>
          <w:rFonts w:hint="eastAsia"/>
        </w:rPr>
        <w:t>8</w:t>
      </w:r>
      <w:r>
        <w:t>500</w:t>
      </w:r>
      <w:r>
        <w:t>个节点到</w:t>
      </w:r>
      <w:r>
        <w:rPr>
          <w:rFonts w:hint="eastAsia"/>
        </w:rPr>
        <w:t>9</w:t>
      </w:r>
      <w:r>
        <w:t>500</w:t>
      </w:r>
      <w:r>
        <w:t>个节点时间消耗增长了</w:t>
      </w:r>
      <w:r>
        <w:rPr>
          <w:rFonts w:hint="eastAsia"/>
        </w:rPr>
        <w:t>8</w:t>
      </w:r>
      <w:r>
        <w:t>70.5</w:t>
      </w:r>
      <w:r>
        <w:t>分钟。</w:t>
      </w:r>
    </w:p>
    <w:p w14:paraId="03977AA5" w14:textId="77777777" w:rsidR="00EB002D" w:rsidRPr="00682AC9" w:rsidRDefault="00EB002D" w:rsidP="00EB002D">
      <w:pPr>
        <w:pStyle w:val="7"/>
        <w:ind w:left="0" w:firstLineChars="200" w:firstLine="480"/>
      </w:pPr>
      <w:r>
        <w:t>总之，图谱的节点数目越多消耗时间越长，时间消耗的增加也在随着节点数目的增加而增加。</w:t>
      </w:r>
    </w:p>
    <w:p w14:paraId="6548C45C" w14:textId="77777777" w:rsidR="00EB002D" w:rsidRPr="000670E8" w:rsidRDefault="00EB002D" w:rsidP="00EB002D">
      <w:pPr>
        <w:pStyle w:val="3"/>
        <w:spacing w:before="201" w:after="201"/>
      </w:pPr>
      <w:bookmarkStart w:id="20" w:name="_Toc517267167"/>
      <w:r>
        <w:t>5</w:t>
      </w:r>
      <w:r w:rsidRPr="000670E8">
        <w:rPr>
          <w:rFonts w:hint="eastAsia"/>
        </w:rPr>
        <w:t>.</w:t>
      </w:r>
      <w:r>
        <w:t>2</w:t>
      </w:r>
      <w:r w:rsidRPr="000670E8">
        <w:rPr>
          <w:rFonts w:hint="eastAsia"/>
        </w:rPr>
        <w:t xml:space="preserve">.3 </w:t>
      </w:r>
      <w:r w:rsidRPr="000670E8">
        <w:t>实验分析</w:t>
      </w:r>
      <w:bookmarkEnd w:id="20"/>
    </w:p>
    <w:p w14:paraId="33A1F502" w14:textId="77777777" w:rsidR="00EB002D" w:rsidRDefault="00EB002D" w:rsidP="00EB002D">
      <w:pPr>
        <w:pStyle w:val="7"/>
        <w:ind w:left="0" w:firstLineChars="200" w:firstLine="480"/>
      </w:pPr>
      <w:r>
        <w:t>对于</w:t>
      </w:r>
      <w:r w:rsidRPr="00C351F7">
        <w:rPr>
          <w:rFonts w:hint="eastAsia"/>
        </w:rPr>
        <w:t>基于</w:t>
      </w:r>
      <w:r>
        <w:rPr>
          <w:rFonts w:hint="eastAsia"/>
        </w:rPr>
        <w:t>KK</w:t>
      </w:r>
      <w:r>
        <w:rPr>
          <w:rFonts w:hint="eastAsia"/>
        </w:rPr>
        <w:t>图谱算法</w:t>
      </w:r>
      <w:r w:rsidRPr="00C351F7">
        <w:rPr>
          <w:rFonts w:hint="eastAsia"/>
        </w:rPr>
        <w:t>的人员社会关系图谱布局加速算法</w:t>
      </w:r>
      <w:r>
        <w:rPr>
          <w:rFonts w:hint="eastAsia"/>
        </w:rPr>
        <w:t>分别用了社会人员关系图谱数据</w:t>
      </w:r>
      <w:r w:rsidRPr="007961F2">
        <w:rPr>
          <w:rFonts w:hint="eastAsia"/>
        </w:rPr>
        <w:t>集</w:t>
      </w:r>
      <w:r>
        <w:rPr>
          <w:rFonts w:hint="eastAsia"/>
        </w:rPr>
        <w:t>验证了</w:t>
      </w:r>
      <w:r>
        <w:rPr>
          <w:rFonts w:hint="eastAsia"/>
        </w:rPr>
        <w:t>KK</w:t>
      </w:r>
      <w:r>
        <w:rPr>
          <w:rFonts w:hint="eastAsia"/>
        </w:rPr>
        <w:t>图谱算法布局的有效性，使用随意生成的从</w:t>
      </w:r>
      <w:r>
        <w:rPr>
          <w:rFonts w:hint="eastAsia"/>
        </w:rPr>
        <w:t>500</w:t>
      </w:r>
      <w:r>
        <w:rPr>
          <w:rFonts w:hint="eastAsia"/>
        </w:rPr>
        <w:t>个节点到</w:t>
      </w:r>
      <w:r>
        <w:rPr>
          <w:rFonts w:hint="eastAsia"/>
        </w:rPr>
        <w:t>10000</w:t>
      </w:r>
      <w:r>
        <w:rPr>
          <w:rFonts w:hint="eastAsia"/>
        </w:rPr>
        <w:t>个</w:t>
      </w:r>
      <w:r>
        <w:rPr>
          <w:rFonts w:hint="eastAsia"/>
        </w:rPr>
        <w:lastRenderedPageBreak/>
        <w:t>节点的图谱测试了</w:t>
      </w:r>
      <w:r>
        <w:rPr>
          <w:rFonts w:hint="eastAsia"/>
        </w:rPr>
        <w:t>KK</w:t>
      </w:r>
      <w:r>
        <w:rPr>
          <w:rFonts w:hint="eastAsia"/>
        </w:rPr>
        <w:t>图谱算法的时间复杂度，及其随着节点数目变化时间的变化曲线。</w:t>
      </w:r>
    </w:p>
    <w:p w14:paraId="674123AB" w14:textId="77777777" w:rsidR="00EB002D" w:rsidRPr="008B2CB8" w:rsidRDefault="00EB002D" w:rsidP="00EB002D">
      <w:pPr>
        <w:pStyle w:val="7"/>
        <w:ind w:left="0" w:firstLineChars="200" w:firstLine="480"/>
      </w:pPr>
      <w:r>
        <w:t>实验证明，</w:t>
      </w:r>
      <w:r>
        <w:rPr>
          <w:rFonts w:hint="eastAsia"/>
        </w:rPr>
        <w:t>KK</w:t>
      </w:r>
      <w:r>
        <w:rPr>
          <w:rFonts w:hint="eastAsia"/>
        </w:rPr>
        <w:t>图谱算法的布局效果完全达到了预期，节点和</w:t>
      </w:r>
      <w:proofErr w:type="gramStart"/>
      <w:r>
        <w:rPr>
          <w:rFonts w:hint="eastAsia"/>
        </w:rPr>
        <w:t>边</w:t>
      </w:r>
      <w:proofErr w:type="gramEnd"/>
      <w:r>
        <w:rPr>
          <w:rFonts w:hint="eastAsia"/>
        </w:rPr>
        <w:t>显示合理，节点和节点之间的关系清晰明了，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9023E13" w14:textId="77777777" w:rsidR="00EB002D" w:rsidRPr="00A02FB8" w:rsidRDefault="00EB002D" w:rsidP="00EB002D">
      <w:pPr>
        <w:pStyle w:val="2"/>
      </w:pPr>
      <w:bookmarkStart w:id="21" w:name="_Toc517267168"/>
      <w:r>
        <w:t>5</w:t>
      </w:r>
      <w:r>
        <w:rPr>
          <w:rFonts w:hint="eastAsia"/>
        </w:rPr>
        <w:t>.</w:t>
      </w:r>
      <w:r>
        <w:t>3</w:t>
      </w:r>
      <w:r w:rsidRPr="00A02FB8">
        <w:rPr>
          <w:rFonts w:hint="eastAsia"/>
        </w:rPr>
        <w:t xml:space="preserve"> </w:t>
      </w:r>
      <w:r w:rsidRPr="00A02FB8">
        <w:t>基于多线程的人员社会关系图谱展示加速算法实验</w:t>
      </w:r>
      <w:bookmarkEnd w:id="21"/>
    </w:p>
    <w:p w14:paraId="76142867" w14:textId="77777777" w:rsidR="00EB002D" w:rsidRPr="000670E8" w:rsidRDefault="00EB002D" w:rsidP="00EB002D">
      <w:pPr>
        <w:pStyle w:val="3"/>
        <w:spacing w:before="201" w:after="201"/>
      </w:pPr>
      <w:bookmarkStart w:id="22" w:name="_Toc517267169"/>
      <w:r>
        <w:t>5</w:t>
      </w:r>
      <w:r w:rsidRPr="000670E8">
        <w:t>.</w:t>
      </w:r>
      <w:r>
        <w:t>3</w:t>
      </w:r>
      <w:r w:rsidRPr="000670E8">
        <w:t xml:space="preserve">.1 </w:t>
      </w:r>
      <w:r w:rsidRPr="000670E8">
        <w:t>实验设计</w:t>
      </w:r>
      <w:bookmarkEnd w:id="22"/>
    </w:p>
    <w:p w14:paraId="7E5EFEE3" w14:textId="77777777" w:rsidR="00EB002D" w:rsidRDefault="00EB002D" w:rsidP="00EB002D">
      <w:pPr>
        <w:pStyle w:val="7"/>
        <w:ind w:left="0" w:firstLineChars="200" w:firstLine="480"/>
      </w:pPr>
      <w:r>
        <w:rPr>
          <w:rFonts w:hint="eastAsia"/>
        </w:rPr>
        <w:t>本实验是对</w:t>
      </w:r>
      <w:r w:rsidRPr="00652689">
        <w:rPr>
          <w:rFonts w:hint="eastAsia"/>
        </w:rPr>
        <w:t>基于多线程的人员社会关系图谱展示加速算法</w:t>
      </w:r>
      <w:r>
        <w:rPr>
          <w:rFonts w:hint="eastAsia"/>
        </w:rPr>
        <w:t>的验证，在图谱能够展示的基础上进行加速。</w:t>
      </w:r>
    </w:p>
    <w:p w14:paraId="1D6533E4" w14:textId="77777777" w:rsidR="00EB002D" w:rsidRDefault="00EB002D" w:rsidP="00EB002D">
      <w:pPr>
        <w:pStyle w:val="7"/>
        <w:ind w:left="0" w:firstLineChars="200" w:firstLine="480"/>
      </w:pPr>
      <w:r>
        <w:rPr>
          <w:rFonts w:hint="eastAsia"/>
        </w:rPr>
        <w:t>本实验通过比较多线程展示策略和单线程展示策略花费的时间来体现加速。本次实验测试展示加速算法使用的数据集通过程序自动生成具有一定节点和</w:t>
      </w:r>
      <w:proofErr w:type="gramStart"/>
      <w:r>
        <w:rPr>
          <w:rFonts w:hint="eastAsia"/>
        </w:rPr>
        <w:t>边</w:t>
      </w:r>
      <w:proofErr w:type="gramEnd"/>
      <w:r>
        <w:rPr>
          <w:rFonts w:hint="eastAsia"/>
        </w:rPr>
        <w:t>的千量级图谱。节点区间为</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Pr>
          <w:rFonts w:hint="eastAsia"/>
        </w:rPr>
        <w:t>的图谱使用单线程方法和多线程方法分别展示，然后比较各自所消耗的时间。</w:t>
      </w:r>
    </w:p>
    <w:p w14:paraId="4E847B2F" w14:textId="77777777" w:rsidR="00EB002D" w:rsidRPr="00965923" w:rsidRDefault="00EB002D" w:rsidP="00EB002D">
      <w:pPr>
        <w:pStyle w:val="7"/>
        <w:ind w:left="0" w:firstLineChars="200" w:firstLine="480"/>
      </w:pPr>
      <w:r>
        <w:t>最后，基于不同节点数目的图谱，所做的展示加速实验结果，从中分析出规律或者总结出实验结论。</w:t>
      </w:r>
    </w:p>
    <w:p w14:paraId="4B768D3F" w14:textId="77777777" w:rsidR="00EB002D" w:rsidRPr="000670E8" w:rsidRDefault="00EB002D" w:rsidP="00EB002D">
      <w:pPr>
        <w:pStyle w:val="3"/>
        <w:spacing w:before="201" w:after="201"/>
      </w:pPr>
      <w:bookmarkStart w:id="23" w:name="_Toc517267170"/>
      <w:r>
        <w:t>5</w:t>
      </w:r>
      <w:r w:rsidRPr="000670E8">
        <w:rPr>
          <w:rFonts w:hint="eastAsia"/>
        </w:rPr>
        <w:t>.</w:t>
      </w:r>
      <w:r>
        <w:t>3</w:t>
      </w:r>
      <w:r w:rsidRPr="000670E8">
        <w:rPr>
          <w:rFonts w:hint="eastAsia"/>
        </w:rPr>
        <w:t xml:space="preserve">.2 </w:t>
      </w:r>
      <w:r w:rsidRPr="000670E8">
        <w:t>实验结果</w:t>
      </w:r>
      <w:bookmarkEnd w:id="23"/>
    </w:p>
    <w:p w14:paraId="1E157531" w14:textId="77777777" w:rsidR="00EB002D" w:rsidRPr="00723A05" w:rsidRDefault="00EB002D" w:rsidP="00EB002D">
      <w:pPr>
        <w:pStyle w:val="7"/>
        <w:ind w:left="0" w:firstLineChars="200" w:firstLine="480"/>
      </w:pPr>
      <w:r w:rsidRPr="0059155F">
        <w:rPr>
          <w:noProof/>
        </w:rPr>
        <w:drawing>
          <wp:anchor distT="0" distB="0" distL="114300" distR="114300" simplePos="0" relativeHeight="251660288" behindDoc="1" locked="0" layoutInCell="1" allowOverlap="1" wp14:anchorId="54B2640B" wp14:editId="5AB4D3D5">
            <wp:simplePos x="0" y="0"/>
            <wp:positionH relativeFrom="column">
              <wp:posOffset>29430</wp:posOffset>
            </wp:positionH>
            <wp:positionV relativeFrom="paragraph">
              <wp:posOffset>642620</wp:posOffset>
            </wp:positionV>
            <wp:extent cx="5760085" cy="2794635"/>
            <wp:effectExtent l="0" t="0" r="12065" b="5715"/>
            <wp:wrapTopAndBottom/>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r>
        <w:rPr>
          <w:rFonts w:hint="eastAsia"/>
        </w:rPr>
        <w:t>实</w:t>
      </w:r>
      <w:r w:rsidRPr="00723A05">
        <w:rPr>
          <w:rFonts w:hint="eastAsia"/>
        </w:rPr>
        <w:t>验测试的社会</w:t>
      </w:r>
      <w:r>
        <w:rPr>
          <w:rFonts w:hint="eastAsia"/>
        </w:rPr>
        <w:t>图谱</w:t>
      </w:r>
      <w:r w:rsidRPr="00723A05">
        <w:rPr>
          <w:rFonts w:hint="eastAsia"/>
        </w:rPr>
        <w:t>数据包括</w:t>
      </w:r>
      <w:r w:rsidRPr="00723A05">
        <w:rPr>
          <w:rFonts w:hint="eastAsia"/>
        </w:rPr>
        <w:t>5</w:t>
      </w:r>
      <w:r w:rsidRPr="00723A05">
        <w:t>00</w:t>
      </w:r>
      <w:r w:rsidRPr="00723A05">
        <w:t>、</w:t>
      </w:r>
      <w:r w:rsidRPr="00723A05">
        <w:rPr>
          <w:rFonts w:hint="eastAsia"/>
        </w:rPr>
        <w:t>1</w:t>
      </w:r>
      <w:r w:rsidRPr="00723A05">
        <w:t>000</w:t>
      </w:r>
      <w:r w:rsidRPr="00723A05">
        <w:t>、</w:t>
      </w:r>
      <w:r w:rsidRPr="00723A05">
        <w:rPr>
          <w:rFonts w:hint="eastAsia"/>
        </w:rPr>
        <w:t>1</w:t>
      </w:r>
      <w:r w:rsidRPr="00723A05">
        <w:t>500…10000</w:t>
      </w:r>
      <w:r w:rsidRPr="00723A05">
        <w:t>个节点的图谱，分别使用单线程展示策略和多线程展示策略，如</w:t>
      </w:r>
      <w:r>
        <w:t>图</w:t>
      </w:r>
      <w:r>
        <w:t xml:space="preserve"> 5.4</w:t>
      </w:r>
      <w:r>
        <w:t>所示</w:t>
      </w:r>
      <w:r w:rsidRPr="00723A05">
        <w:rPr>
          <w:rFonts w:hint="eastAsia"/>
        </w:rPr>
        <w:t>。</w:t>
      </w:r>
    </w:p>
    <w:p w14:paraId="383DA155" w14:textId="77777777" w:rsidR="00EB002D" w:rsidRPr="00456654" w:rsidRDefault="00EB002D" w:rsidP="00EB002D">
      <w:pPr>
        <w:pStyle w:val="7"/>
        <w:numPr>
          <w:ilvl w:val="0"/>
          <w:numId w:val="0"/>
        </w:numPr>
        <w:jc w:val="center"/>
      </w:pPr>
      <w:r>
        <w:t>图</w:t>
      </w:r>
      <w:r>
        <w:t xml:space="preserve"> 5.4</w:t>
      </w:r>
      <w:r w:rsidRPr="00456654">
        <w:t xml:space="preserve"> </w:t>
      </w:r>
      <w:r w:rsidRPr="00456654">
        <w:t>图谱展示加速算法运行时间</w:t>
      </w:r>
    </w:p>
    <w:p w14:paraId="2F630D20" w14:textId="77777777" w:rsidR="00EB002D" w:rsidRDefault="00EB002D" w:rsidP="00EB002D">
      <w:pPr>
        <w:pStyle w:val="7"/>
        <w:ind w:left="0" w:firstLineChars="200" w:firstLine="480"/>
      </w:pPr>
      <w:r>
        <w:lastRenderedPageBreak/>
        <w:t>图</w:t>
      </w:r>
      <w:r>
        <w:t xml:space="preserve"> 5.4</w:t>
      </w:r>
      <w:r>
        <w:t>是不同数量节点的图谱使用单线程策略展示和多线程策略展示时，所消耗的不同时间。当图谱具有</w:t>
      </w:r>
      <w:r>
        <w:rPr>
          <w:rFonts w:hint="eastAsia"/>
        </w:rPr>
        <w:t>5</w:t>
      </w:r>
      <w:r>
        <w:t>00</w:t>
      </w:r>
      <w:r>
        <w:t>个</w:t>
      </w:r>
      <w:proofErr w:type="gramStart"/>
      <w:r>
        <w:t>节点时单线程</w:t>
      </w:r>
      <w:proofErr w:type="gramEnd"/>
      <w:r>
        <w:t>耗时</w:t>
      </w:r>
      <w:r>
        <w:t>127</w:t>
      </w:r>
      <w:r>
        <w:t>毫秒多线程耗时</w:t>
      </w:r>
      <w:r>
        <w:t>112</w:t>
      </w:r>
      <w:r>
        <w:t>毫秒，</w:t>
      </w:r>
      <w:r>
        <w:rPr>
          <w:rFonts w:hint="eastAsia"/>
        </w:rPr>
        <w:t>15</w:t>
      </w:r>
      <w:r>
        <w:t>00</w:t>
      </w:r>
      <w:r>
        <w:t>个</w:t>
      </w:r>
      <w:proofErr w:type="gramStart"/>
      <w:r>
        <w:t>节点时单线程</w:t>
      </w:r>
      <w:proofErr w:type="gramEnd"/>
      <w:r>
        <w:t>耗时</w:t>
      </w:r>
      <w:r>
        <w:t>210</w:t>
      </w:r>
      <w:r>
        <w:t>毫秒多线程耗时</w:t>
      </w:r>
      <w:r>
        <w:t>210</w:t>
      </w:r>
      <w:r>
        <w:t>毫秒，</w:t>
      </w:r>
      <w:r>
        <w:t>2500</w:t>
      </w:r>
      <w:r>
        <w:t>个</w:t>
      </w:r>
      <w:proofErr w:type="gramStart"/>
      <w:r>
        <w:t>节点时单线程</w:t>
      </w:r>
      <w:proofErr w:type="gramEnd"/>
      <w:r>
        <w:t>耗时</w:t>
      </w:r>
      <w:r>
        <w:t>253</w:t>
      </w:r>
      <w:r>
        <w:t>毫秒多线程耗时</w:t>
      </w:r>
      <w:r>
        <w:t>235</w:t>
      </w:r>
      <w:r>
        <w:t>毫秒，</w:t>
      </w:r>
      <w:r>
        <w:t>3500</w:t>
      </w:r>
      <w:r>
        <w:t>个</w:t>
      </w:r>
      <w:proofErr w:type="gramStart"/>
      <w:r>
        <w:t>节点时单线程</w:t>
      </w:r>
      <w:proofErr w:type="gramEnd"/>
      <w:r>
        <w:t>耗时</w:t>
      </w:r>
      <w:r>
        <w:t>290</w:t>
      </w:r>
      <w:r>
        <w:t>毫秒多线程耗时</w:t>
      </w:r>
      <w:r>
        <w:t>270</w:t>
      </w:r>
      <w:r>
        <w:t>毫秒，</w:t>
      </w:r>
      <w:r>
        <w:t>4500</w:t>
      </w:r>
      <w:r>
        <w:t>个</w:t>
      </w:r>
      <w:proofErr w:type="gramStart"/>
      <w:r>
        <w:t>节点时单线程</w:t>
      </w:r>
      <w:proofErr w:type="gramEnd"/>
      <w:r>
        <w:t>耗时</w:t>
      </w:r>
      <w:r>
        <w:t>336</w:t>
      </w:r>
      <w:r>
        <w:t>毫秒多线程耗时</w:t>
      </w:r>
      <w:r>
        <w:t>321</w:t>
      </w:r>
      <w:r>
        <w:t>毫秒；</w:t>
      </w:r>
      <w:r>
        <w:t>5500</w:t>
      </w:r>
      <w:r>
        <w:t>个</w:t>
      </w:r>
      <w:proofErr w:type="gramStart"/>
      <w:r>
        <w:t>节点时单线程</w:t>
      </w:r>
      <w:proofErr w:type="gramEnd"/>
      <w:r>
        <w:t>耗时</w:t>
      </w:r>
      <w:r>
        <w:t>370</w:t>
      </w:r>
      <w:r>
        <w:t>毫秒多线程耗时</w:t>
      </w:r>
      <w:r>
        <w:t>356</w:t>
      </w:r>
      <w:r>
        <w:t>毫秒；</w:t>
      </w:r>
      <w:r>
        <w:t>6500</w:t>
      </w:r>
      <w:r>
        <w:t>个</w:t>
      </w:r>
      <w:proofErr w:type="gramStart"/>
      <w:r>
        <w:t>节点时单线程</w:t>
      </w:r>
      <w:proofErr w:type="gramEnd"/>
      <w:r>
        <w:t>耗时</w:t>
      </w:r>
      <w:r>
        <w:t>430</w:t>
      </w:r>
      <w:r>
        <w:t>毫秒多线程耗时</w:t>
      </w:r>
      <w:r>
        <w:t>410</w:t>
      </w:r>
      <w:r>
        <w:t>毫秒；</w:t>
      </w:r>
      <w:r>
        <w:t>7500</w:t>
      </w:r>
      <w:r>
        <w:t>个</w:t>
      </w:r>
      <w:proofErr w:type="gramStart"/>
      <w:r>
        <w:t>节点时单线程</w:t>
      </w:r>
      <w:proofErr w:type="gramEnd"/>
      <w:r>
        <w:t>耗时</w:t>
      </w:r>
      <w:r>
        <w:t>510</w:t>
      </w:r>
      <w:r>
        <w:t>毫秒多线程耗时</w:t>
      </w:r>
      <w:r>
        <w:t>479</w:t>
      </w:r>
      <w:r>
        <w:t>毫秒；</w:t>
      </w:r>
      <w:r>
        <w:t>8500</w:t>
      </w:r>
      <w:r>
        <w:t>个</w:t>
      </w:r>
      <w:proofErr w:type="gramStart"/>
      <w:r>
        <w:t>节点时单线程</w:t>
      </w:r>
      <w:proofErr w:type="gramEnd"/>
      <w:r>
        <w:t>耗时</w:t>
      </w:r>
      <w:r>
        <w:t>546</w:t>
      </w:r>
      <w:r>
        <w:t>毫秒多线程耗时</w:t>
      </w:r>
      <w:r>
        <w:t>518</w:t>
      </w:r>
      <w:r>
        <w:t>毫秒；</w:t>
      </w:r>
      <w:r>
        <w:t>9500</w:t>
      </w:r>
      <w:r>
        <w:t>个</w:t>
      </w:r>
      <w:proofErr w:type="gramStart"/>
      <w:r>
        <w:t>节点时单线程</w:t>
      </w:r>
      <w:proofErr w:type="gramEnd"/>
      <w:r>
        <w:t>耗时</w:t>
      </w:r>
      <w:r>
        <w:t>590</w:t>
      </w:r>
      <w:r>
        <w:t>毫秒多线程耗时</w:t>
      </w:r>
      <w:r>
        <w:t>518</w:t>
      </w:r>
      <w:r>
        <w:t>毫秒；</w:t>
      </w:r>
      <w:r>
        <w:rPr>
          <w:rFonts w:hint="eastAsia"/>
        </w:rPr>
        <w:t>1</w:t>
      </w:r>
      <w:r>
        <w:t>0000</w:t>
      </w:r>
      <w:r>
        <w:t>个</w:t>
      </w:r>
      <w:proofErr w:type="gramStart"/>
      <w:r>
        <w:t>节点时单线程</w:t>
      </w:r>
      <w:proofErr w:type="gramEnd"/>
      <w:r>
        <w:t>耗时</w:t>
      </w:r>
      <w:r>
        <w:t>610</w:t>
      </w:r>
      <w:r>
        <w:t>毫秒多线程耗时</w:t>
      </w:r>
      <w:r>
        <w:t>566</w:t>
      </w:r>
      <w:r>
        <w:t>毫秒；</w:t>
      </w:r>
    </w:p>
    <w:p w14:paraId="05FB56E6" w14:textId="77777777" w:rsidR="00EB002D" w:rsidRPr="00FA3E3A" w:rsidRDefault="00EB002D" w:rsidP="00EB002D">
      <w:pPr>
        <w:pStyle w:val="7"/>
        <w:ind w:left="0" w:firstLineChars="200" w:firstLine="480"/>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164179F8" w14:textId="77777777" w:rsidR="00EB002D" w:rsidRPr="000670E8" w:rsidRDefault="00EB002D" w:rsidP="00EB002D">
      <w:pPr>
        <w:pStyle w:val="3"/>
        <w:spacing w:before="201" w:after="201"/>
      </w:pPr>
      <w:bookmarkStart w:id="24" w:name="_Toc517267171"/>
      <w:r>
        <w:t>5</w:t>
      </w:r>
      <w:r w:rsidRPr="000670E8">
        <w:rPr>
          <w:rFonts w:hint="eastAsia"/>
        </w:rPr>
        <w:t>.</w:t>
      </w:r>
      <w:r>
        <w:t>3</w:t>
      </w:r>
      <w:r w:rsidRPr="000670E8">
        <w:rPr>
          <w:rFonts w:hint="eastAsia"/>
        </w:rPr>
        <w:t xml:space="preserve">.3 </w:t>
      </w:r>
      <w:r w:rsidRPr="000670E8">
        <w:t>实验分析</w:t>
      </w:r>
      <w:bookmarkEnd w:id="24"/>
    </w:p>
    <w:p w14:paraId="68F0CC59" w14:textId="77777777" w:rsidR="00EB002D" w:rsidRDefault="00EB002D" w:rsidP="00EB002D">
      <w:pPr>
        <w:pStyle w:val="7"/>
        <w:ind w:left="0" w:firstLineChars="200" w:firstLine="480"/>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78DC6771" w14:textId="77777777" w:rsidR="00EB002D" w:rsidRDefault="00EB002D" w:rsidP="00EB002D">
      <w:pPr>
        <w:pStyle w:val="2"/>
      </w:pPr>
      <w:bookmarkStart w:id="25" w:name="_Toc517267172"/>
      <w:r>
        <w:t xml:space="preserve">5.4 </w:t>
      </w:r>
      <w:r w:rsidRPr="00C9494A">
        <w:rPr>
          <w:rFonts w:hint="eastAsia"/>
        </w:rPr>
        <w:t>人员社会关系图谱可视化加速算法应用</w:t>
      </w:r>
      <w:bookmarkEnd w:id="25"/>
    </w:p>
    <w:p w14:paraId="3A795695" w14:textId="77777777" w:rsidR="00EB002D" w:rsidRPr="00C357DC" w:rsidRDefault="00EB002D" w:rsidP="00EB002D">
      <w:pPr>
        <w:pStyle w:val="7"/>
        <w:ind w:left="0" w:firstLineChars="200" w:firstLine="480"/>
      </w:pPr>
      <w:r>
        <w:t>可视化加速算法只能在实际应用中体现其实际价值，</w:t>
      </w:r>
      <w:r>
        <w:rPr>
          <w:rFonts w:hint="eastAsia"/>
        </w:rPr>
        <w:t>该部分主要从广告精准推荐和社交娱乐三个方面说明其实际应用。</w:t>
      </w:r>
    </w:p>
    <w:p w14:paraId="5BFB67C5" w14:textId="77777777" w:rsidR="00EB002D" w:rsidRPr="00A02FB8" w:rsidRDefault="00EB002D" w:rsidP="00EB002D">
      <w:pPr>
        <w:pStyle w:val="3"/>
        <w:spacing w:before="201" w:after="201"/>
      </w:pPr>
      <w:bookmarkStart w:id="26" w:name="_Toc517267173"/>
      <w:r>
        <w:t>5</w:t>
      </w:r>
      <w:r>
        <w:rPr>
          <w:rFonts w:hint="eastAsia"/>
        </w:rPr>
        <w:t>.</w:t>
      </w:r>
      <w:r>
        <w:t>4</w:t>
      </w:r>
      <w:r>
        <w:rPr>
          <w:rFonts w:hint="eastAsia"/>
        </w:rPr>
        <w:t xml:space="preserve">.1 </w:t>
      </w:r>
      <w:r>
        <w:rPr>
          <w:rFonts w:hint="eastAsia"/>
        </w:rPr>
        <w:t>用户</w:t>
      </w:r>
      <w:r w:rsidRPr="00A02FB8">
        <w:t>广告精准推荐</w:t>
      </w:r>
      <w:bookmarkEnd w:id="26"/>
    </w:p>
    <w:p w14:paraId="56C8E202" w14:textId="77777777" w:rsidR="00EB002D" w:rsidRDefault="00EB002D" w:rsidP="00EB002D">
      <w:pPr>
        <w:pStyle w:val="7"/>
        <w:ind w:left="0" w:firstLineChars="200" w:firstLine="480"/>
      </w:pPr>
      <w:r>
        <w:rPr>
          <w:rFonts w:hint="eastAsia"/>
        </w:rPr>
        <w:t>广告推荐需要将用户的兴趣爱好以及社交行为等数据收集起来，从中挖掘出隐藏的其他用户，将广告推荐给这类用户，某人的社会关系图谱如图</w:t>
      </w:r>
      <w:r>
        <w:rPr>
          <w:rFonts w:hint="eastAsia"/>
        </w:rPr>
        <w:t>5</w:t>
      </w:r>
      <w:r>
        <w:t>.5</w:t>
      </w:r>
      <w:r>
        <w:rPr>
          <w:rFonts w:hint="eastAsia"/>
        </w:rPr>
        <w:t>所示。</w:t>
      </w:r>
    </w:p>
    <w:p w14:paraId="739340B6" w14:textId="77777777" w:rsidR="00EB002D" w:rsidRDefault="00EB002D" w:rsidP="00EB002D">
      <w:pPr>
        <w:pStyle w:val="7"/>
        <w:numPr>
          <w:ilvl w:val="0"/>
          <w:numId w:val="0"/>
        </w:numPr>
        <w:jc w:val="center"/>
      </w:pPr>
      <w:r w:rsidRPr="0029375D">
        <w:rPr>
          <w:noProof/>
        </w:rPr>
        <w:lastRenderedPageBreak/>
        <w:drawing>
          <wp:anchor distT="0" distB="0" distL="114300" distR="114300" simplePos="0" relativeHeight="251663360" behindDoc="0" locked="0" layoutInCell="1" allowOverlap="1" wp14:anchorId="662F8A69" wp14:editId="48DDDDE6">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 xml:space="preserve"> </w:t>
      </w:r>
      <w:r>
        <w:t xml:space="preserve">5.5 </w:t>
      </w:r>
      <w:r>
        <w:rPr>
          <w:rFonts w:hint="eastAsia"/>
        </w:rPr>
        <w:t>红色人的社会关系图谱</w:t>
      </w:r>
    </w:p>
    <w:p w14:paraId="73268C16" w14:textId="77777777" w:rsidR="00EB002D" w:rsidRDefault="00EB002D" w:rsidP="00EB002D">
      <w:pPr>
        <w:pStyle w:val="7"/>
        <w:ind w:left="0" w:firstLineChars="200" w:firstLine="480"/>
      </w:pPr>
      <w:r>
        <w:t>图</w:t>
      </w:r>
      <w:r>
        <w:rPr>
          <w:rFonts w:hint="eastAsia"/>
        </w:rPr>
        <w:t>5</w:t>
      </w:r>
      <w:r>
        <w:t>.5</w:t>
      </w:r>
      <w:r>
        <w:t>中红色人喜欢电子产品，则与其紧密联系的同学、同事、</w:t>
      </w:r>
      <w:r>
        <w:t>QQ</w:t>
      </w:r>
      <w:r>
        <w:t>好友和亲人（即图中的绿色人）也可能喜欢电子产品，与这些人紧密联系的人群（即图中的蓝色人）也就有很大可能喜欢电子产品，可以再次扩展人员社会关系图谱，当图谱中节点数目过多时图谱可视化就会消耗过多的时间，通过此算法优化了图谱可视化的时间，图</w:t>
      </w:r>
      <w:r>
        <w:t>5.5</w:t>
      </w:r>
      <w:r>
        <w:t>使用可视化加速算法时耗时为</w:t>
      </w:r>
      <w:r>
        <w:rPr>
          <w:rFonts w:hint="eastAsia"/>
        </w:rPr>
        <w:t>3</w:t>
      </w:r>
      <w:r>
        <w:t>7ms</w:t>
      </w:r>
      <w:r>
        <w:t>。</w:t>
      </w:r>
    </w:p>
    <w:p w14:paraId="28D91F81" w14:textId="77777777" w:rsidR="00EB002D" w:rsidRPr="00A02FB8" w:rsidRDefault="00EB002D" w:rsidP="00EB002D">
      <w:pPr>
        <w:pStyle w:val="3"/>
        <w:spacing w:before="201" w:after="201"/>
      </w:pPr>
      <w:bookmarkStart w:id="27" w:name="_Toc517267174"/>
      <w:r>
        <w:t>5</w:t>
      </w:r>
      <w:r w:rsidRPr="00A02FB8">
        <w:t>.</w:t>
      </w:r>
      <w:r>
        <w:t>4.2</w:t>
      </w:r>
      <w:r w:rsidRPr="00A02FB8">
        <w:t xml:space="preserve"> </w:t>
      </w:r>
      <w:r w:rsidRPr="00A02FB8">
        <w:t>社交娱乐</w:t>
      </w:r>
      <w:bookmarkEnd w:id="27"/>
    </w:p>
    <w:p w14:paraId="2C9A66EA" w14:textId="77777777" w:rsidR="00EB002D" w:rsidRDefault="00EB002D" w:rsidP="00EB002D">
      <w:pPr>
        <w:pStyle w:val="7"/>
        <w:ind w:left="0" w:firstLineChars="200" w:firstLine="480"/>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t>好友、</w:t>
      </w:r>
      <w:proofErr w:type="gramStart"/>
      <w:r>
        <w:t>微信好友</w:t>
      </w:r>
      <w:proofErr w:type="gramEnd"/>
      <w:r>
        <w:t>、同事、朋友和亲戚匹配，这也是</w:t>
      </w:r>
      <w:proofErr w:type="gramStart"/>
      <w:r>
        <w:t>基于人员</w:t>
      </w:r>
      <w:proofErr w:type="gramEnd"/>
      <w:r>
        <w:t>社会关系图谱，如图</w:t>
      </w:r>
      <w:r>
        <w:rPr>
          <w:rFonts w:hint="eastAsia"/>
        </w:rPr>
        <w:t>5</w:t>
      </w:r>
      <w:r>
        <w:t>.6</w:t>
      </w:r>
      <w:r>
        <w:t>所示。</w:t>
      </w:r>
    </w:p>
    <w:p w14:paraId="3A6AEAB0" w14:textId="77777777" w:rsidR="00EB002D" w:rsidRDefault="00EB002D" w:rsidP="00EB002D">
      <w:pPr>
        <w:jc w:val="center"/>
      </w:pPr>
      <w:r w:rsidRPr="0067065C">
        <w:rPr>
          <w:noProof/>
        </w:rPr>
        <w:lastRenderedPageBreak/>
        <w:drawing>
          <wp:inline distT="0" distB="0" distL="0" distR="0" wp14:anchorId="02968EC9" wp14:editId="64F05A68">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32BA26F3" w14:textId="77777777" w:rsidR="00EB002D" w:rsidRDefault="00EB002D" w:rsidP="00EB002D">
      <w:pPr>
        <w:pStyle w:val="7"/>
        <w:ind w:left="0" w:firstLineChars="200" w:firstLine="480"/>
        <w:jc w:val="center"/>
      </w:pPr>
      <w:r>
        <w:t>图</w:t>
      </w:r>
      <w:r>
        <w:t xml:space="preserve">5.6 </w:t>
      </w:r>
      <w:r>
        <w:t>游戏人员关系图</w:t>
      </w:r>
    </w:p>
    <w:p w14:paraId="2A74F6EB" w14:textId="77777777" w:rsidR="00EB002D" w:rsidRPr="00FD1C67" w:rsidRDefault="00EB002D" w:rsidP="00EB002D">
      <w:pPr>
        <w:pStyle w:val="7"/>
        <w:ind w:left="0" w:firstLineChars="200" w:firstLine="480"/>
      </w:pPr>
      <w:r>
        <w:t>图</w:t>
      </w:r>
      <w:r>
        <w:rPr>
          <w:rFonts w:hint="eastAsia"/>
        </w:rPr>
        <w:t>5</w:t>
      </w:r>
      <w:r>
        <w:t>.6</w:t>
      </w:r>
      <w:r>
        <w:t>中红色人与绿色表示</w:t>
      </w:r>
      <w:proofErr w:type="gramStart"/>
      <w:r>
        <w:t>微信好友</w:t>
      </w:r>
      <w:proofErr w:type="gramEnd"/>
      <w:r>
        <w:t>蓝色表示的亲戚以及紫色表示的朋友匹配玩游戏，随着这个关系图谱的扩展，图谱可视化消耗更多的时间，使用人员社会关系图谱可视化加速算法可以优化图谱的可视化。</w:t>
      </w:r>
    </w:p>
    <w:p w14:paraId="64316984" w14:textId="77777777" w:rsidR="00EB002D" w:rsidRPr="000670E8" w:rsidRDefault="00EB002D" w:rsidP="00EB002D">
      <w:pPr>
        <w:pStyle w:val="2"/>
      </w:pPr>
      <w:bookmarkStart w:id="28" w:name="_Toc517267175"/>
      <w:r>
        <w:t>5.5</w:t>
      </w:r>
      <w:r w:rsidRPr="000670E8">
        <w:t xml:space="preserve"> </w:t>
      </w:r>
      <w:r w:rsidRPr="000670E8">
        <w:t>本章小结</w:t>
      </w:r>
      <w:bookmarkEnd w:id="28"/>
    </w:p>
    <w:p w14:paraId="56A9C61E" w14:textId="77777777" w:rsidR="00EB002D" w:rsidRDefault="00EB002D" w:rsidP="00EB002D">
      <w:pPr>
        <w:pStyle w:val="7"/>
        <w:ind w:left="0" w:firstLineChars="200" w:firstLine="480"/>
      </w:pPr>
      <w:r>
        <w:rPr>
          <w:rFonts w:hint="eastAsia"/>
        </w:rPr>
        <w:t>本章是关于</w:t>
      </w:r>
      <w:r w:rsidRPr="00BE22A8">
        <w:rPr>
          <w:rFonts w:hint="eastAsia"/>
        </w:rPr>
        <w:t>基于</w:t>
      </w:r>
      <w:r>
        <w:rPr>
          <w:rFonts w:hint="eastAsia"/>
        </w:rPr>
        <w:t>KK</w:t>
      </w:r>
      <w:r>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Pr>
          <w:rFonts w:hint="eastAsia"/>
        </w:rPr>
        <w:t>,</w:t>
      </w:r>
      <w:r>
        <w:rPr>
          <w:rFonts w:hint="eastAsia"/>
        </w:rPr>
        <w:t>以及可视化加速算法的应用。</w:t>
      </w:r>
    </w:p>
    <w:p w14:paraId="4A224C95" w14:textId="77777777" w:rsidR="00EB002D" w:rsidRDefault="00EB002D" w:rsidP="00EB002D">
      <w:pPr>
        <w:pStyle w:val="7"/>
        <w:ind w:left="0" w:firstLineChars="200" w:firstLine="480"/>
      </w:pPr>
      <w:r w:rsidRPr="00BE22A8">
        <w:rPr>
          <w:rFonts w:hint="eastAsia"/>
        </w:rPr>
        <w:t>图谱布局加速算法</w:t>
      </w:r>
      <w:r>
        <w:rPr>
          <w:rFonts w:hint="eastAsia"/>
        </w:rPr>
        <w:t>的验证实验主要检验该算法的有效性和优化效果。社会人员关系图谱数据集完美的测试了图谱布局加速算法的有效性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20E0C83F" w14:textId="77777777" w:rsidR="00EB002D" w:rsidRDefault="00EB002D" w:rsidP="00EB002D">
      <w:pPr>
        <w:pStyle w:val="7"/>
        <w:ind w:left="0" w:firstLineChars="200" w:firstLine="480"/>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6A6EE3BD" w14:textId="77777777" w:rsidR="00EB002D" w:rsidRPr="009C6EA8" w:rsidRDefault="00EB002D" w:rsidP="00EB002D">
      <w:pPr>
        <w:pStyle w:val="7"/>
        <w:ind w:left="0" w:firstLineChars="200" w:firstLine="480"/>
      </w:pPr>
      <w:r w:rsidRPr="00454250">
        <w:rPr>
          <w:rFonts w:hint="eastAsia"/>
        </w:rPr>
        <w:t>人员社会关系图谱可视化加速算法</w:t>
      </w:r>
      <w:r>
        <w:rPr>
          <w:rFonts w:hint="eastAsia"/>
        </w:rPr>
        <w:t>的应用主要依据是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3DEF493E" w14:textId="77777777" w:rsidR="004F4B0D" w:rsidRPr="00EB002D" w:rsidRDefault="004F4B0D">
      <w:pPr>
        <w:widowControl/>
        <w:jc w:val="left"/>
      </w:pP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29" w:name="_Toc517267177"/>
      <w:r>
        <w:rPr>
          <w:rFonts w:hint="eastAsia"/>
        </w:rPr>
        <w:lastRenderedPageBreak/>
        <w:t>参考文献</w:t>
      </w:r>
      <w:bookmarkEnd w:id="29"/>
    </w:p>
    <w:p w14:paraId="61476F1A" w14:textId="6A016F07" w:rsidR="00D90D6D" w:rsidRDefault="007E2A09" w:rsidP="00D90D6D">
      <w:pPr>
        <w:pStyle w:val="6"/>
        <w:spacing w:before="40" w:after="40"/>
      </w:pPr>
      <w:bookmarkStart w:id="30" w:name="_Ref515008112"/>
      <w:r>
        <w:rPr>
          <w:rFonts w:ascii="Verdana" w:hAnsi="Verdana"/>
          <w:color w:val="000000"/>
          <w:sz w:val="18"/>
          <w:szCs w:val="18"/>
          <w:shd w:val="clear" w:color="auto" w:fill="FFFFFF"/>
        </w:rPr>
        <w:t>Time, clocks, and the ordering of events in a distributed system.</w:t>
      </w:r>
      <w:bookmarkEnd w:id="30"/>
    </w:p>
    <w:p w14:paraId="0C7E2B9D" w14:textId="77777777" w:rsidR="00D90D6D" w:rsidRDefault="00D90D6D" w:rsidP="00D90D6D">
      <w:pPr>
        <w:pStyle w:val="6"/>
        <w:spacing w:before="40" w:after="40"/>
      </w:pPr>
      <w:bookmarkStart w:id="31" w:name="_Ref515010658"/>
      <w:bookmarkStart w:id="32"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31"/>
      <w:r>
        <w:t>.</w:t>
      </w:r>
      <w:bookmarkEnd w:id="32"/>
    </w:p>
    <w:p w14:paraId="5F5BE07A" w14:textId="77777777" w:rsidR="00D90D6D" w:rsidRDefault="00D90D6D" w:rsidP="00D90D6D">
      <w:pPr>
        <w:pStyle w:val="6"/>
        <w:spacing w:before="40" w:after="40"/>
      </w:pPr>
      <w:bookmarkStart w:id="33"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33"/>
      <w:r>
        <w:t>.</w:t>
      </w:r>
    </w:p>
    <w:p w14:paraId="62BF9C3C" w14:textId="77777777" w:rsidR="00D90D6D" w:rsidRDefault="00D90D6D" w:rsidP="00D90D6D">
      <w:pPr>
        <w:pStyle w:val="6"/>
        <w:spacing w:before="40" w:after="40"/>
      </w:pPr>
      <w:bookmarkStart w:id="34"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34"/>
      <w:r>
        <w:t>.</w:t>
      </w:r>
    </w:p>
    <w:p w14:paraId="6BD9838F" w14:textId="77777777" w:rsidR="00D90D6D" w:rsidRDefault="00D90D6D" w:rsidP="00D90D6D">
      <w:pPr>
        <w:pStyle w:val="6"/>
        <w:spacing w:before="40" w:after="40"/>
      </w:pPr>
      <w:bookmarkStart w:id="35"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35"/>
      <w:r>
        <w:t>.</w:t>
      </w:r>
    </w:p>
    <w:p w14:paraId="1298F605" w14:textId="77777777" w:rsidR="00D90D6D" w:rsidRDefault="00D90D6D" w:rsidP="00D90D6D">
      <w:pPr>
        <w:pStyle w:val="6"/>
        <w:spacing w:before="40" w:after="40"/>
      </w:pPr>
      <w:bookmarkStart w:id="36"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36"/>
      <w:r>
        <w:t>.</w:t>
      </w:r>
    </w:p>
    <w:p w14:paraId="1122D50B" w14:textId="77777777" w:rsidR="00D90D6D" w:rsidRDefault="00D90D6D" w:rsidP="00D90D6D">
      <w:pPr>
        <w:pStyle w:val="6"/>
        <w:spacing w:before="40" w:after="40"/>
      </w:pPr>
      <w:bookmarkStart w:id="37"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37"/>
    </w:p>
    <w:p w14:paraId="0053B575" w14:textId="77777777" w:rsidR="00D90D6D" w:rsidRDefault="00D90D6D" w:rsidP="00D90D6D">
      <w:pPr>
        <w:pStyle w:val="6"/>
        <w:spacing w:before="40" w:after="40"/>
      </w:pPr>
      <w:bookmarkStart w:id="38"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38"/>
      <w:r>
        <w:t>.</w:t>
      </w:r>
    </w:p>
    <w:p w14:paraId="2664EE4C" w14:textId="77777777" w:rsidR="00D90D6D" w:rsidRDefault="00D90D6D" w:rsidP="00D90D6D">
      <w:pPr>
        <w:pStyle w:val="6"/>
        <w:spacing w:before="40" w:after="40"/>
      </w:pPr>
      <w:bookmarkStart w:id="39"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39"/>
    </w:p>
    <w:p w14:paraId="09169435" w14:textId="77777777" w:rsidR="00D90D6D" w:rsidRDefault="00D90D6D" w:rsidP="00D90D6D">
      <w:pPr>
        <w:pStyle w:val="6"/>
        <w:spacing w:before="40" w:after="40"/>
      </w:pPr>
      <w:bookmarkStart w:id="40"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40"/>
      <w:r>
        <w:t>:23-25.</w:t>
      </w:r>
    </w:p>
    <w:p w14:paraId="424078C4" w14:textId="77777777" w:rsidR="00D90D6D" w:rsidRDefault="00D90D6D" w:rsidP="00D90D6D">
      <w:pPr>
        <w:pStyle w:val="6"/>
        <w:spacing w:before="40" w:after="40"/>
      </w:pPr>
      <w:bookmarkStart w:id="41"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41"/>
    </w:p>
    <w:p w14:paraId="3E65C3EE" w14:textId="77777777" w:rsidR="00D90D6D" w:rsidRDefault="00D90D6D" w:rsidP="00D90D6D">
      <w:pPr>
        <w:pStyle w:val="6"/>
        <w:spacing w:before="40" w:after="40"/>
      </w:pPr>
      <w:bookmarkStart w:id="42"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42"/>
    </w:p>
    <w:p w14:paraId="611A5B4C" w14:textId="77777777" w:rsidR="00D90D6D" w:rsidRDefault="00D90D6D" w:rsidP="00D90D6D">
      <w:pPr>
        <w:pStyle w:val="6"/>
        <w:spacing w:before="40" w:after="40"/>
      </w:pPr>
      <w:bookmarkStart w:id="43"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43"/>
      <w:r>
        <w:t>.</w:t>
      </w:r>
    </w:p>
    <w:p w14:paraId="4B2D6AA5" w14:textId="77777777" w:rsidR="00D90D6D" w:rsidRDefault="00D90D6D" w:rsidP="00D90D6D">
      <w:pPr>
        <w:pStyle w:val="6"/>
        <w:spacing w:before="40" w:after="40"/>
      </w:pPr>
      <w:bookmarkStart w:id="44"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44"/>
      <w:r>
        <w:t>.</w:t>
      </w:r>
    </w:p>
    <w:p w14:paraId="28611555" w14:textId="77777777" w:rsidR="00D90D6D" w:rsidRDefault="00D90D6D" w:rsidP="00D90D6D">
      <w:pPr>
        <w:pStyle w:val="6"/>
        <w:spacing w:before="40" w:after="40"/>
      </w:pPr>
      <w:bookmarkStart w:id="45"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45"/>
    </w:p>
    <w:p w14:paraId="2F7C2C1B" w14:textId="77777777" w:rsidR="00D90D6D" w:rsidRDefault="00D90D6D" w:rsidP="00D90D6D">
      <w:pPr>
        <w:pStyle w:val="6"/>
        <w:spacing w:before="40" w:after="40"/>
      </w:pPr>
      <w:bookmarkStart w:id="46"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46"/>
    </w:p>
    <w:p w14:paraId="49B4D390" w14:textId="77777777" w:rsidR="00D90D6D" w:rsidRDefault="00D90D6D" w:rsidP="00D90D6D">
      <w:pPr>
        <w:pStyle w:val="6"/>
        <w:spacing w:before="40" w:after="40"/>
      </w:pPr>
      <w:bookmarkStart w:id="47"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47"/>
      <w:r>
        <w:t>.</w:t>
      </w:r>
    </w:p>
    <w:p w14:paraId="3925074A" w14:textId="77777777" w:rsidR="00D90D6D" w:rsidRDefault="00D90D6D" w:rsidP="00D90D6D">
      <w:pPr>
        <w:pStyle w:val="6"/>
        <w:spacing w:before="40" w:after="40"/>
      </w:pPr>
      <w:bookmarkStart w:id="48" w:name="_Ref515700832"/>
      <w:bookmarkStart w:id="49"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50" w:name="_Ref515701585"/>
      <w:bookmarkEnd w:id="48"/>
      <w:bookmarkEnd w:id="49"/>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50"/>
    </w:p>
    <w:p w14:paraId="6EC66DB8" w14:textId="77777777" w:rsidR="00D90D6D" w:rsidRDefault="00D90D6D" w:rsidP="00D90D6D">
      <w:pPr>
        <w:pStyle w:val="6"/>
        <w:spacing w:before="40" w:after="40"/>
      </w:pPr>
      <w:bookmarkStart w:id="51"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51"/>
      <w:r>
        <w:t>.</w:t>
      </w:r>
    </w:p>
    <w:p w14:paraId="4D6C27D9" w14:textId="77777777" w:rsidR="00D90D6D" w:rsidRDefault="00D90D6D" w:rsidP="00D90D6D">
      <w:pPr>
        <w:pStyle w:val="6"/>
        <w:spacing w:before="40" w:after="40"/>
      </w:pPr>
      <w:bookmarkStart w:id="52"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52"/>
    </w:p>
    <w:p w14:paraId="4941A159" w14:textId="77777777" w:rsidR="00D90D6D" w:rsidRDefault="00D90D6D" w:rsidP="00D90D6D">
      <w:pPr>
        <w:pStyle w:val="6"/>
        <w:spacing w:before="40" w:after="40"/>
      </w:pPr>
      <w:bookmarkStart w:id="53"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53"/>
    </w:p>
    <w:p w14:paraId="75D7B449" w14:textId="77777777" w:rsidR="00D90D6D" w:rsidRDefault="00D90D6D" w:rsidP="00D90D6D">
      <w:pPr>
        <w:pStyle w:val="6"/>
        <w:spacing w:before="40" w:after="40"/>
      </w:pPr>
      <w:bookmarkStart w:id="54"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54"/>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55" w:name="_Ref515698717"/>
      <w:bookmarkStart w:id="56" w:name="_Ref515110208"/>
    </w:p>
    <w:bookmarkEnd w:id="55"/>
    <w:bookmarkEnd w:id="56"/>
    <w:p w14:paraId="69239C67" w14:textId="5EFCBE7C" w:rsidR="009F53E2" w:rsidRDefault="00316B73" w:rsidP="009F53E2">
      <w:pPr>
        <w:pStyle w:val="1"/>
        <w:spacing w:before="402" w:after="402"/>
      </w:pPr>
      <w:r>
        <w:rPr>
          <w:rFonts w:hint="eastAsia"/>
        </w:rPr>
        <w:lastRenderedPageBreak/>
        <w:t>致谢</w:t>
      </w:r>
    </w:p>
    <w:p w14:paraId="212485AC" w14:textId="014FD0F3" w:rsidR="009F53E2" w:rsidRDefault="005B572E" w:rsidP="005F6666">
      <w:pPr>
        <w:ind w:firstLineChars="200" w:firstLine="420"/>
      </w:pPr>
      <w:r>
        <w:rPr>
          <w:rFonts w:hint="eastAsia"/>
        </w:rPr>
        <w:t>四年前，我怀着对象牙塔的憧憬和神圣殿堂的向往</w:t>
      </w:r>
      <w:r w:rsidR="003509D7">
        <w:rPr>
          <w:rFonts w:hint="eastAsia"/>
        </w:rPr>
        <w:t>，</w:t>
      </w:r>
      <w:r>
        <w:rPr>
          <w:rFonts w:hint="eastAsia"/>
        </w:rPr>
        <w:t>带着纷繁的心情和梦想，第一次来到了哈尔滨这座城市</w:t>
      </w:r>
      <w:r w:rsidR="005B5376">
        <w:rPr>
          <w:rFonts w:hint="eastAsia"/>
        </w:rPr>
        <w:t>，一切都是新奇与陌生</w:t>
      </w:r>
      <w:r>
        <w:rPr>
          <w:rFonts w:hint="eastAsia"/>
        </w:rPr>
        <w:t>，</w:t>
      </w:r>
      <w:r w:rsidR="00FF1E47">
        <w:rPr>
          <w:rFonts w:hint="eastAsia"/>
        </w:rPr>
        <w:t>从最初高考后懵懵懂懂的选择了软件工程专业，</w:t>
      </w:r>
      <w:r w:rsidR="002314DF">
        <w:rPr>
          <w:rFonts w:hint="eastAsia"/>
        </w:rPr>
        <w:t>到如今</w:t>
      </w:r>
      <w:r w:rsidR="00963FC3">
        <w:rPr>
          <w:rFonts w:hint="eastAsia"/>
        </w:rPr>
        <w:t>四年的时光已经悄然逝去</w:t>
      </w:r>
      <w:r w:rsidR="007D2631">
        <w:rPr>
          <w:rFonts w:hint="eastAsia"/>
        </w:rPr>
        <w:t>，</w:t>
      </w:r>
      <w:r w:rsidR="00436B68">
        <w:rPr>
          <w:rFonts w:hint="eastAsia"/>
        </w:rPr>
        <w:t>我</w:t>
      </w:r>
      <w:r w:rsidR="0062779D">
        <w:rPr>
          <w:rFonts w:hint="eastAsia"/>
        </w:rPr>
        <w:t>很清楚的明白自己当初的选择是正确的，</w:t>
      </w:r>
      <w:r w:rsidR="00D46F9B">
        <w:rPr>
          <w:rFonts w:hint="eastAsia"/>
        </w:rPr>
        <w:t>人生中</w:t>
      </w:r>
      <w:r w:rsidR="00D32EBD">
        <w:rPr>
          <w:rFonts w:hint="eastAsia"/>
        </w:rPr>
        <w:t>坚持并一直着手去做自己喜欢并感兴趣的东西是很难得的</w:t>
      </w:r>
      <w:r w:rsidR="007F715D">
        <w:rPr>
          <w:rFonts w:hint="eastAsia"/>
        </w:rPr>
        <w:t>。</w:t>
      </w:r>
      <w:r w:rsidR="00E44500">
        <w:rPr>
          <w:rFonts w:hint="eastAsia"/>
        </w:rPr>
        <w:t>大三那一年，除了学好本专业课程外，把剩余的课余时间全都花在了导师指导的科研项目和实习工作中，</w:t>
      </w:r>
      <w:r w:rsidR="00327BA6">
        <w:rPr>
          <w:rFonts w:hint="eastAsia"/>
        </w:rPr>
        <w:t>在导师的</w:t>
      </w:r>
      <w:r w:rsidR="0004668E">
        <w:rPr>
          <w:rFonts w:hint="eastAsia"/>
        </w:rPr>
        <w:t>指导</w:t>
      </w:r>
      <w:r w:rsidR="00327BA6">
        <w:rPr>
          <w:rFonts w:hint="eastAsia"/>
        </w:rPr>
        <w:t>中</w:t>
      </w:r>
      <w:r w:rsidR="0004668E">
        <w:rPr>
          <w:rFonts w:hint="eastAsia"/>
        </w:rPr>
        <w:t>以及实习工作的磨砺中</w:t>
      </w:r>
      <w:r w:rsidR="00327BA6">
        <w:rPr>
          <w:rFonts w:hint="eastAsia"/>
        </w:rPr>
        <w:t>，</w:t>
      </w:r>
      <w:r w:rsidR="00E44500">
        <w:rPr>
          <w:rFonts w:hint="eastAsia"/>
        </w:rPr>
        <w:t>我感觉到了自己的不足，也感受到了自己一天天成熟带来的变化。</w:t>
      </w:r>
    </w:p>
    <w:p w14:paraId="5D99CD1D" w14:textId="54410160" w:rsidR="003E0F88" w:rsidRDefault="003E0F88" w:rsidP="005F6666">
      <w:pPr>
        <w:ind w:firstLineChars="200" w:firstLine="420"/>
      </w:pPr>
      <w:r>
        <w:rPr>
          <w:rFonts w:hint="eastAsia"/>
        </w:rPr>
        <w:t>感谢您，我的导师，我的大学，正是在给予我的每一种挑战与机遇中，让我懂得了学习与生活。懂得时间与成长，懂得奋斗和拼搏。是你为我架起了走向成熟的桥梁，在慢慢人生的长路上，你将是我多彩世界永远美丽与难忘的记忆。品味人生，才能珍惜人生。走过岁月，走过季节，也走过我的大学时代。大学生活留给我更多的时间去思考。想想走过的路，想想现在的路，想想未来的路，不能</w:t>
      </w:r>
      <w:r w:rsidR="00185502">
        <w:rPr>
          <w:rFonts w:hint="eastAsia"/>
        </w:rPr>
        <w:t>不</w:t>
      </w:r>
      <w:r>
        <w:rPr>
          <w:rFonts w:hint="eastAsia"/>
        </w:rPr>
        <w:t>说是对自己的重新认识</w:t>
      </w:r>
      <w:r w:rsidR="00530716">
        <w:rPr>
          <w:rFonts w:hint="eastAsia"/>
        </w:rPr>
        <w:t>。</w:t>
      </w:r>
    </w:p>
    <w:p w14:paraId="5CDEA554" w14:textId="2771FE5A" w:rsidR="000D7706" w:rsidRPr="000D7706" w:rsidRDefault="000D7706" w:rsidP="005F6666">
      <w:pPr>
        <w:ind w:firstLineChars="200" w:firstLine="420"/>
        <w:rPr>
          <w:rFonts w:hint="eastAsia"/>
        </w:rPr>
      </w:pPr>
      <w:r>
        <w:rPr>
          <w:rFonts w:hint="eastAsia"/>
        </w:rPr>
        <w:t>六月了，我已经闻到了离别的气息，四年的大学生活也将结束，我也终于明白“转瞬即逝”的含义</w:t>
      </w:r>
      <w:r w:rsidR="00792C7F">
        <w:rPr>
          <w:rFonts w:hint="eastAsia"/>
        </w:rPr>
        <w:t>。大四，在这即将远离大学时代的时刻，才真正懂得回眸的意义</w:t>
      </w:r>
      <w:r w:rsidR="002B58EE">
        <w:rPr>
          <w:rFonts w:hint="eastAsia"/>
        </w:rPr>
        <w:t>，再见青春，永恒的迷惘。</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7EC74738" w14:textId="09087969" w:rsidR="005E1D64" w:rsidRPr="002D4C9E" w:rsidRDefault="005E1D64" w:rsidP="00A80B15">
      <w:pPr>
        <w:pStyle w:val="7"/>
      </w:pPr>
    </w:p>
    <w:sectPr w:rsidR="005E1D64" w:rsidRPr="002D4C9E" w:rsidSect="001F450E">
      <w:headerReference w:type="default" r:id="rId52"/>
      <w:footerReference w:type="default" r:id="rId53"/>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94A644" w14:textId="77777777" w:rsidR="00175A6F" w:rsidRDefault="00175A6F">
      <w:r>
        <w:separator/>
      </w:r>
    </w:p>
  </w:endnote>
  <w:endnote w:type="continuationSeparator" w:id="0">
    <w:p w14:paraId="5229482F" w14:textId="77777777" w:rsidR="00175A6F" w:rsidRDefault="00175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6BEEE4" w14:textId="77777777" w:rsidR="00175A6F" w:rsidRDefault="00175A6F">
      <w:r>
        <w:separator/>
      </w:r>
    </w:p>
  </w:footnote>
  <w:footnote w:type="continuationSeparator" w:id="0">
    <w:p w14:paraId="4F5B39E8" w14:textId="77777777" w:rsidR="00175A6F" w:rsidRDefault="00175A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0E16"/>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D55"/>
    <w:rsid w:val="00044ED6"/>
    <w:rsid w:val="000452B2"/>
    <w:rsid w:val="0004551A"/>
    <w:rsid w:val="00045548"/>
    <w:rsid w:val="00045AD7"/>
    <w:rsid w:val="00045C61"/>
    <w:rsid w:val="000462E7"/>
    <w:rsid w:val="0004668E"/>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0B0"/>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700"/>
    <w:rsid w:val="00096737"/>
    <w:rsid w:val="00096C0C"/>
    <w:rsid w:val="00096CED"/>
    <w:rsid w:val="00097493"/>
    <w:rsid w:val="000977ED"/>
    <w:rsid w:val="00097E99"/>
    <w:rsid w:val="000A032F"/>
    <w:rsid w:val="000A06AC"/>
    <w:rsid w:val="000A0786"/>
    <w:rsid w:val="000A0A16"/>
    <w:rsid w:val="000A1089"/>
    <w:rsid w:val="000A10B0"/>
    <w:rsid w:val="000A10EF"/>
    <w:rsid w:val="000A112C"/>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706"/>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C4"/>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351"/>
    <w:rsid w:val="0010646C"/>
    <w:rsid w:val="001064C8"/>
    <w:rsid w:val="00106530"/>
    <w:rsid w:val="0010677B"/>
    <w:rsid w:val="00106B35"/>
    <w:rsid w:val="00106BE0"/>
    <w:rsid w:val="00106BEF"/>
    <w:rsid w:val="00106F66"/>
    <w:rsid w:val="001073BD"/>
    <w:rsid w:val="0010796F"/>
    <w:rsid w:val="00107B13"/>
    <w:rsid w:val="00107D6B"/>
    <w:rsid w:val="00107DC5"/>
    <w:rsid w:val="00107DCC"/>
    <w:rsid w:val="00107F74"/>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257"/>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317"/>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BE9"/>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05"/>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8D2"/>
    <w:rsid w:val="00171C3C"/>
    <w:rsid w:val="00171EB6"/>
    <w:rsid w:val="00171EF8"/>
    <w:rsid w:val="00172009"/>
    <w:rsid w:val="00172038"/>
    <w:rsid w:val="00172327"/>
    <w:rsid w:val="00172945"/>
    <w:rsid w:val="001729EE"/>
    <w:rsid w:val="00172B42"/>
    <w:rsid w:val="00172D18"/>
    <w:rsid w:val="00172FF3"/>
    <w:rsid w:val="00173071"/>
    <w:rsid w:val="0017308B"/>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6F"/>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2"/>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AFD"/>
    <w:rsid w:val="00192C59"/>
    <w:rsid w:val="00192DFC"/>
    <w:rsid w:val="00192F35"/>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B7FC4"/>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6E"/>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9"/>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5E"/>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3FA6"/>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4DF"/>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52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088"/>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1FFF"/>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0AC"/>
    <w:rsid w:val="002601A9"/>
    <w:rsid w:val="00260961"/>
    <w:rsid w:val="00260BF9"/>
    <w:rsid w:val="00260EC7"/>
    <w:rsid w:val="0026158E"/>
    <w:rsid w:val="00261810"/>
    <w:rsid w:val="002618DF"/>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2C"/>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59F"/>
    <w:rsid w:val="002B15CD"/>
    <w:rsid w:val="002B16F0"/>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8EE"/>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5EB3"/>
    <w:rsid w:val="002C6389"/>
    <w:rsid w:val="002C6451"/>
    <w:rsid w:val="002C64EA"/>
    <w:rsid w:val="002C66AA"/>
    <w:rsid w:val="002C6858"/>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3A7"/>
    <w:rsid w:val="003164A7"/>
    <w:rsid w:val="00316778"/>
    <w:rsid w:val="0031694B"/>
    <w:rsid w:val="00316B73"/>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BA6"/>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9D7"/>
    <w:rsid w:val="00350D0D"/>
    <w:rsid w:val="00350E1A"/>
    <w:rsid w:val="00350EFB"/>
    <w:rsid w:val="00350FC3"/>
    <w:rsid w:val="0035142D"/>
    <w:rsid w:val="00351609"/>
    <w:rsid w:val="003516FA"/>
    <w:rsid w:val="00351740"/>
    <w:rsid w:val="00351E66"/>
    <w:rsid w:val="003522FB"/>
    <w:rsid w:val="003524C0"/>
    <w:rsid w:val="003526CA"/>
    <w:rsid w:val="003526FF"/>
    <w:rsid w:val="00352F12"/>
    <w:rsid w:val="0035310A"/>
    <w:rsid w:val="00353306"/>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667"/>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B5D"/>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416"/>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608"/>
    <w:rsid w:val="003937C4"/>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27"/>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961"/>
    <w:rsid w:val="003B3F8B"/>
    <w:rsid w:val="003B4327"/>
    <w:rsid w:val="003B43F8"/>
    <w:rsid w:val="003B4615"/>
    <w:rsid w:val="003B4995"/>
    <w:rsid w:val="003B49D3"/>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1A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7E9"/>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821"/>
    <w:rsid w:val="003E0F88"/>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6B7"/>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AC6"/>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990"/>
    <w:rsid w:val="00406A19"/>
    <w:rsid w:val="00406A5D"/>
    <w:rsid w:val="00406C4A"/>
    <w:rsid w:val="004074CA"/>
    <w:rsid w:val="004075C7"/>
    <w:rsid w:val="00407803"/>
    <w:rsid w:val="0040788D"/>
    <w:rsid w:val="004078CB"/>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BD7"/>
    <w:rsid w:val="00426C75"/>
    <w:rsid w:val="004271A0"/>
    <w:rsid w:val="00427336"/>
    <w:rsid w:val="0042742E"/>
    <w:rsid w:val="00427536"/>
    <w:rsid w:val="00427E52"/>
    <w:rsid w:val="00427F22"/>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68"/>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0E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67"/>
    <w:rsid w:val="004D32C7"/>
    <w:rsid w:val="004D34A0"/>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0EFA"/>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3EE"/>
    <w:rsid w:val="00530711"/>
    <w:rsid w:val="00530716"/>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32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23D"/>
    <w:rsid w:val="0059155F"/>
    <w:rsid w:val="005917F9"/>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1F69"/>
    <w:rsid w:val="005A2074"/>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376"/>
    <w:rsid w:val="005B553E"/>
    <w:rsid w:val="005B56C7"/>
    <w:rsid w:val="005B572E"/>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DD3"/>
    <w:rsid w:val="005D4005"/>
    <w:rsid w:val="005D434B"/>
    <w:rsid w:val="005D43AE"/>
    <w:rsid w:val="005D444B"/>
    <w:rsid w:val="005D4681"/>
    <w:rsid w:val="005D48B0"/>
    <w:rsid w:val="005D4A8A"/>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518"/>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368"/>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666"/>
    <w:rsid w:val="005F6837"/>
    <w:rsid w:val="005F6958"/>
    <w:rsid w:val="005F6C7C"/>
    <w:rsid w:val="005F6F72"/>
    <w:rsid w:val="005F73B6"/>
    <w:rsid w:val="005F73DA"/>
    <w:rsid w:val="005F74DD"/>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9D"/>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BB"/>
    <w:rsid w:val="006325A3"/>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2DB4"/>
    <w:rsid w:val="00653001"/>
    <w:rsid w:val="00653AA0"/>
    <w:rsid w:val="00653D7E"/>
    <w:rsid w:val="006543DD"/>
    <w:rsid w:val="00654411"/>
    <w:rsid w:val="006548B2"/>
    <w:rsid w:val="00654F09"/>
    <w:rsid w:val="00654FB6"/>
    <w:rsid w:val="0065553E"/>
    <w:rsid w:val="0065563A"/>
    <w:rsid w:val="006556BB"/>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297"/>
    <w:rsid w:val="006723B2"/>
    <w:rsid w:val="006725F5"/>
    <w:rsid w:val="006728B8"/>
    <w:rsid w:val="00672D58"/>
    <w:rsid w:val="00672F2B"/>
    <w:rsid w:val="00673359"/>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2528"/>
    <w:rsid w:val="0068263A"/>
    <w:rsid w:val="00682652"/>
    <w:rsid w:val="00682904"/>
    <w:rsid w:val="00682AC9"/>
    <w:rsid w:val="00682F75"/>
    <w:rsid w:val="0068354C"/>
    <w:rsid w:val="006835A6"/>
    <w:rsid w:val="0068376B"/>
    <w:rsid w:val="0068384E"/>
    <w:rsid w:val="00683946"/>
    <w:rsid w:val="00683CFA"/>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D8E"/>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A17"/>
    <w:rsid w:val="006F3D6F"/>
    <w:rsid w:val="006F3FAF"/>
    <w:rsid w:val="006F4009"/>
    <w:rsid w:val="006F44FB"/>
    <w:rsid w:val="006F489B"/>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8F"/>
    <w:rsid w:val="00740ED1"/>
    <w:rsid w:val="00740F59"/>
    <w:rsid w:val="00741018"/>
    <w:rsid w:val="007413A5"/>
    <w:rsid w:val="00741581"/>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78B"/>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1EA"/>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69B"/>
    <w:rsid w:val="0079279F"/>
    <w:rsid w:val="00792C7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C2E"/>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EFF"/>
    <w:rsid w:val="007C6F91"/>
    <w:rsid w:val="007C7147"/>
    <w:rsid w:val="007C743D"/>
    <w:rsid w:val="007C75A8"/>
    <w:rsid w:val="007C7B20"/>
    <w:rsid w:val="007C7CA6"/>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31"/>
    <w:rsid w:val="007D269D"/>
    <w:rsid w:val="007D26D3"/>
    <w:rsid w:val="007D29A4"/>
    <w:rsid w:val="007D2AC5"/>
    <w:rsid w:val="007D2DB3"/>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589"/>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5D"/>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AAB"/>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15"/>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421"/>
    <w:rsid w:val="00817529"/>
    <w:rsid w:val="00817695"/>
    <w:rsid w:val="008176FE"/>
    <w:rsid w:val="0081772E"/>
    <w:rsid w:val="008178A1"/>
    <w:rsid w:val="00817DE3"/>
    <w:rsid w:val="00820118"/>
    <w:rsid w:val="0082056C"/>
    <w:rsid w:val="008205DF"/>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2737"/>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457"/>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9A9"/>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864"/>
    <w:rsid w:val="008B19B5"/>
    <w:rsid w:val="008B1A46"/>
    <w:rsid w:val="008B248F"/>
    <w:rsid w:val="008B2827"/>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400"/>
    <w:rsid w:val="008B6572"/>
    <w:rsid w:val="008B6854"/>
    <w:rsid w:val="008B6953"/>
    <w:rsid w:val="008B7012"/>
    <w:rsid w:val="008B7C6E"/>
    <w:rsid w:val="008B7D2C"/>
    <w:rsid w:val="008B7D76"/>
    <w:rsid w:val="008B7FB1"/>
    <w:rsid w:val="008C02F7"/>
    <w:rsid w:val="008C0519"/>
    <w:rsid w:val="008C062B"/>
    <w:rsid w:val="008C071C"/>
    <w:rsid w:val="008C0904"/>
    <w:rsid w:val="008C0B5C"/>
    <w:rsid w:val="008C0E91"/>
    <w:rsid w:val="008C0FAF"/>
    <w:rsid w:val="008C114E"/>
    <w:rsid w:val="008C1218"/>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356"/>
    <w:rsid w:val="008C6588"/>
    <w:rsid w:val="008C6932"/>
    <w:rsid w:val="008C6C0B"/>
    <w:rsid w:val="008C6C35"/>
    <w:rsid w:val="008C7158"/>
    <w:rsid w:val="008C740A"/>
    <w:rsid w:val="008C79D0"/>
    <w:rsid w:val="008D015E"/>
    <w:rsid w:val="008D02E3"/>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24F"/>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444"/>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1C6"/>
    <w:rsid w:val="0090523B"/>
    <w:rsid w:val="00905372"/>
    <w:rsid w:val="009055BD"/>
    <w:rsid w:val="0090562E"/>
    <w:rsid w:val="00905A2F"/>
    <w:rsid w:val="00905EDA"/>
    <w:rsid w:val="00906158"/>
    <w:rsid w:val="009061F1"/>
    <w:rsid w:val="00906279"/>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7F3"/>
    <w:rsid w:val="00913804"/>
    <w:rsid w:val="00913A43"/>
    <w:rsid w:val="00913A6A"/>
    <w:rsid w:val="00913FE3"/>
    <w:rsid w:val="00914285"/>
    <w:rsid w:val="0091447B"/>
    <w:rsid w:val="00914489"/>
    <w:rsid w:val="00914557"/>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8A7"/>
    <w:rsid w:val="00923961"/>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4FB8"/>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3"/>
    <w:rsid w:val="00963FCD"/>
    <w:rsid w:val="009640ED"/>
    <w:rsid w:val="0096454C"/>
    <w:rsid w:val="00964775"/>
    <w:rsid w:val="0096478C"/>
    <w:rsid w:val="009647FB"/>
    <w:rsid w:val="0096489B"/>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77FE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66A"/>
    <w:rsid w:val="00990D18"/>
    <w:rsid w:val="00990EBC"/>
    <w:rsid w:val="00990FF1"/>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767"/>
    <w:rsid w:val="0099577E"/>
    <w:rsid w:val="00995AA5"/>
    <w:rsid w:val="00995B9C"/>
    <w:rsid w:val="00995E05"/>
    <w:rsid w:val="009963D7"/>
    <w:rsid w:val="00996692"/>
    <w:rsid w:val="009967E0"/>
    <w:rsid w:val="0099689A"/>
    <w:rsid w:val="009968DA"/>
    <w:rsid w:val="00996950"/>
    <w:rsid w:val="00996A74"/>
    <w:rsid w:val="00996A79"/>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DC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18"/>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34"/>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CB"/>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CDF"/>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3E2"/>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9BE"/>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5E91"/>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6D8"/>
    <w:rsid w:val="00A35A55"/>
    <w:rsid w:val="00A35B1D"/>
    <w:rsid w:val="00A35CE9"/>
    <w:rsid w:val="00A3606E"/>
    <w:rsid w:val="00A3615F"/>
    <w:rsid w:val="00A363BE"/>
    <w:rsid w:val="00A36AC6"/>
    <w:rsid w:val="00A36B16"/>
    <w:rsid w:val="00A36BAC"/>
    <w:rsid w:val="00A36CCA"/>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D1E"/>
    <w:rsid w:val="00A40E35"/>
    <w:rsid w:val="00A40F97"/>
    <w:rsid w:val="00A40FD8"/>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6B8"/>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862"/>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760"/>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2E93"/>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7AC"/>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87"/>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0BC"/>
    <w:rsid w:val="00AE413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646"/>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428"/>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2EF8"/>
    <w:rsid w:val="00B43753"/>
    <w:rsid w:val="00B43D2F"/>
    <w:rsid w:val="00B43DCE"/>
    <w:rsid w:val="00B44198"/>
    <w:rsid w:val="00B4448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771"/>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AE1"/>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373"/>
    <w:rsid w:val="00BA4620"/>
    <w:rsid w:val="00BA46DA"/>
    <w:rsid w:val="00BA47F6"/>
    <w:rsid w:val="00BA49AC"/>
    <w:rsid w:val="00BA4A79"/>
    <w:rsid w:val="00BA4B35"/>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093"/>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6F2"/>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D42"/>
    <w:rsid w:val="00BF6F1E"/>
    <w:rsid w:val="00BF751F"/>
    <w:rsid w:val="00BF7558"/>
    <w:rsid w:val="00BF758D"/>
    <w:rsid w:val="00BF77EF"/>
    <w:rsid w:val="00C005A8"/>
    <w:rsid w:val="00C005CD"/>
    <w:rsid w:val="00C0072D"/>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3F46"/>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F19"/>
    <w:rsid w:val="00C40277"/>
    <w:rsid w:val="00C4034A"/>
    <w:rsid w:val="00C4051E"/>
    <w:rsid w:val="00C405F8"/>
    <w:rsid w:val="00C40656"/>
    <w:rsid w:val="00C40FB2"/>
    <w:rsid w:val="00C4126A"/>
    <w:rsid w:val="00C412A3"/>
    <w:rsid w:val="00C41569"/>
    <w:rsid w:val="00C41673"/>
    <w:rsid w:val="00C4178C"/>
    <w:rsid w:val="00C41D08"/>
    <w:rsid w:val="00C4238A"/>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6E8"/>
    <w:rsid w:val="00C62958"/>
    <w:rsid w:val="00C629FC"/>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6CB5"/>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565"/>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1D6"/>
    <w:rsid w:val="00CC7256"/>
    <w:rsid w:val="00CC72C5"/>
    <w:rsid w:val="00CC7991"/>
    <w:rsid w:val="00CC7B45"/>
    <w:rsid w:val="00CC7D30"/>
    <w:rsid w:val="00CC7D87"/>
    <w:rsid w:val="00CD045C"/>
    <w:rsid w:val="00CD0A68"/>
    <w:rsid w:val="00CD0AD2"/>
    <w:rsid w:val="00CD0CAD"/>
    <w:rsid w:val="00CD0DBB"/>
    <w:rsid w:val="00CD0E06"/>
    <w:rsid w:val="00CD0ED1"/>
    <w:rsid w:val="00CD117B"/>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4ED3"/>
    <w:rsid w:val="00CE5110"/>
    <w:rsid w:val="00CE583A"/>
    <w:rsid w:val="00CE5BDA"/>
    <w:rsid w:val="00CE5EF2"/>
    <w:rsid w:val="00CE62E7"/>
    <w:rsid w:val="00CE6661"/>
    <w:rsid w:val="00CE6968"/>
    <w:rsid w:val="00CE69B7"/>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BD"/>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6F9B"/>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4B85"/>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A6D"/>
    <w:rsid w:val="00D57D6C"/>
    <w:rsid w:val="00D57DDF"/>
    <w:rsid w:val="00D57E90"/>
    <w:rsid w:val="00D60041"/>
    <w:rsid w:val="00D60216"/>
    <w:rsid w:val="00D60614"/>
    <w:rsid w:val="00D60651"/>
    <w:rsid w:val="00D60B07"/>
    <w:rsid w:val="00D60FAC"/>
    <w:rsid w:val="00D6119D"/>
    <w:rsid w:val="00D611ED"/>
    <w:rsid w:val="00D61583"/>
    <w:rsid w:val="00D616E8"/>
    <w:rsid w:val="00D61702"/>
    <w:rsid w:val="00D6187C"/>
    <w:rsid w:val="00D6189C"/>
    <w:rsid w:val="00D61CBA"/>
    <w:rsid w:val="00D61CD4"/>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44E"/>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78"/>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952"/>
    <w:rsid w:val="00DE0B3C"/>
    <w:rsid w:val="00DE0B57"/>
    <w:rsid w:val="00DE1317"/>
    <w:rsid w:val="00DE13DC"/>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38"/>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0E7"/>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0933"/>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C49"/>
    <w:rsid w:val="00E41DD7"/>
    <w:rsid w:val="00E4217C"/>
    <w:rsid w:val="00E426BF"/>
    <w:rsid w:val="00E4287C"/>
    <w:rsid w:val="00E429B0"/>
    <w:rsid w:val="00E429C4"/>
    <w:rsid w:val="00E42D9C"/>
    <w:rsid w:val="00E4312E"/>
    <w:rsid w:val="00E43BB6"/>
    <w:rsid w:val="00E43E28"/>
    <w:rsid w:val="00E43FA6"/>
    <w:rsid w:val="00E44024"/>
    <w:rsid w:val="00E44500"/>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3C50"/>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60"/>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02D"/>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99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6FC7"/>
    <w:rsid w:val="00F176BD"/>
    <w:rsid w:val="00F176D1"/>
    <w:rsid w:val="00F17854"/>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28"/>
    <w:rsid w:val="00F2749D"/>
    <w:rsid w:val="00F27813"/>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99D"/>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7C"/>
    <w:rsid w:val="00F437B8"/>
    <w:rsid w:val="00F437BC"/>
    <w:rsid w:val="00F43B7B"/>
    <w:rsid w:val="00F43C96"/>
    <w:rsid w:val="00F43D88"/>
    <w:rsid w:val="00F43DED"/>
    <w:rsid w:val="00F44269"/>
    <w:rsid w:val="00F44380"/>
    <w:rsid w:val="00F445B4"/>
    <w:rsid w:val="00F445FB"/>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75"/>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3B5"/>
    <w:rsid w:val="00FA25BC"/>
    <w:rsid w:val="00FA26FE"/>
    <w:rsid w:val="00FA2926"/>
    <w:rsid w:val="00FA3007"/>
    <w:rsid w:val="00FA3170"/>
    <w:rsid w:val="00FA35BF"/>
    <w:rsid w:val="00FA381A"/>
    <w:rsid w:val="00FA3B73"/>
    <w:rsid w:val="00FA3D3E"/>
    <w:rsid w:val="00FA3DCE"/>
    <w:rsid w:val="00FA3F89"/>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07A"/>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3E7"/>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68D8"/>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47"/>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47" Type="http://schemas.openxmlformats.org/officeDocument/2006/relationships/image" Target="media/image15.png"/><Relationship Id="rId50" Type="http://schemas.openxmlformats.org/officeDocument/2006/relationships/image" Target="media/image16.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image" Target="media/image13.jpg"/><Relationship Id="rId53"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49"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image" Target="media/image12.png"/><Relationship Id="rId52"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image" Target="media/image11.png"/><Relationship Id="rId48" Type="http://schemas.openxmlformats.org/officeDocument/2006/relationships/chart" Target="charts/chart1.xml"/><Relationship Id="rId8" Type="http://schemas.openxmlformats.org/officeDocument/2006/relationships/header" Target="header1.xml"/><Relationship Id="rId51" Type="http://schemas.openxmlformats.org/officeDocument/2006/relationships/image" Target="media/image17.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C443-462A-A981-D448C0B26745}"/>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2BD7-4347-8163-65BD7D6FA054}"/>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2BD7-4347-8163-65BD7D6FA054}"/>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ABB03-CC85-4D4A-9EAB-628D152C5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16</TotalTime>
  <Pages>49</Pages>
  <Words>6612</Words>
  <Characters>37690</Characters>
  <Application>Microsoft Office Word</Application>
  <DocSecurity>0</DocSecurity>
  <Lines>314</Lines>
  <Paragraphs>88</Paragraphs>
  <ScaleCrop>false</ScaleCrop>
  <Company/>
  <LinksUpToDate>false</LinksUpToDate>
  <CharactersWithSpaces>44214</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1054</cp:revision>
  <cp:lastPrinted>2004-06-11T00:44:00Z</cp:lastPrinted>
  <dcterms:created xsi:type="dcterms:W3CDTF">2018-05-25T12:39:00Z</dcterms:created>
  <dcterms:modified xsi:type="dcterms:W3CDTF">2019-05-18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